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Ind w:w="-4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BB0362" w:rsidRPr="00DD2EC9" w14:paraId="08809D55" w14:textId="77777777" w:rsidTr="002F53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EDB3E9" w14:textId="77777777" w:rsidR="007C159A" w:rsidRPr="00DD2EC9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bookmarkStart w:id="0" w:name="_GoBack"/>
            <w:bookmarkEnd w:id="0"/>
            <w:r w:rsidRPr="00DD2EC9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1BAEA3" w14:textId="77777777" w:rsidR="007C159A" w:rsidRPr="00DD2EC9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  <w:p w14:paraId="1B077783" w14:textId="75E5BBC3" w:rsidR="00BB183B" w:rsidRPr="00DD2EC9" w:rsidRDefault="00BB183B" w:rsidP="0019513B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  <w:tr w:rsidR="00BB0362" w:rsidRPr="00DD2EC9" w14:paraId="4303C7D2" w14:textId="77777777" w:rsidTr="002F53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2076F5" w14:textId="77777777" w:rsidR="007C159A" w:rsidRPr="00DD2EC9" w:rsidRDefault="007C159A" w:rsidP="0019513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D2EC9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D806DDE" w14:textId="4AFCD89B" w:rsidR="007C159A" w:rsidRPr="00DD2EC9" w:rsidRDefault="006B063F" w:rsidP="006B063F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  <w:lang w:eastAsia="es-GT"/>
              </w:rPr>
              <w:t>209</w:t>
            </w:r>
            <w:r w:rsidR="007C159A" w:rsidRPr="00DD2EC9">
              <w:rPr>
                <w:rFonts w:ascii="Arial" w:eastAsia="Times New Roman" w:hAnsi="Arial" w:cs="Arial"/>
                <w:lang w:eastAsia="es-GT"/>
              </w:rPr>
              <w:t xml:space="preserve"> </w:t>
            </w:r>
            <w:r w:rsidRPr="00DD2EC9">
              <w:rPr>
                <w:rFonts w:ascii="Arial" w:hAnsi="Arial" w:cs="Arial"/>
                <w:sz w:val="21"/>
                <w:szCs w:val="21"/>
                <w:lang w:val="es-MX"/>
              </w:rPr>
              <w:t>Viceministerio de Sanidad Agropecuaria y Regulaciones –VISAR-</w:t>
            </w:r>
            <w:r w:rsidR="000949FC">
              <w:rPr>
                <w:rFonts w:ascii="Arial" w:hAnsi="Arial" w:cs="Arial"/>
                <w:sz w:val="21"/>
                <w:szCs w:val="21"/>
                <w:lang w:val="es-MX"/>
              </w:rPr>
              <w:t xml:space="preserve"> </w:t>
            </w:r>
            <w:r w:rsidR="000949FC" w:rsidRPr="00307DB8">
              <w:rPr>
                <w:rFonts w:ascii="Arial" w:eastAsia="Times New Roman" w:hAnsi="Arial" w:cs="Arial"/>
                <w:lang w:eastAsia="es-GT"/>
              </w:rPr>
              <w:t>Dirección de Inocuidad</w:t>
            </w:r>
          </w:p>
        </w:tc>
      </w:tr>
      <w:tr w:rsidR="00DA29BA" w:rsidRPr="00DD2EC9" w14:paraId="61E32F23" w14:textId="77777777" w:rsidTr="002F53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15ABF8" w14:textId="77777777" w:rsidR="008C3C67" w:rsidRPr="00DD2EC9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DD2EC9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TIPO DE </w:t>
            </w:r>
            <w:r w:rsidR="002D4CC5" w:rsidRPr="00DD2EC9">
              <w:rPr>
                <w:rFonts w:ascii="Arial" w:eastAsia="Times New Roman" w:hAnsi="Arial" w:cs="Arial"/>
                <w:b/>
                <w:bCs/>
                <w:lang w:eastAsia="es-GT"/>
              </w:rPr>
              <w:t>PROCESO</w:t>
            </w:r>
            <w:r w:rsidRPr="00DD2EC9">
              <w:rPr>
                <w:rFonts w:ascii="Arial" w:eastAsia="Times New Roman" w:hAnsi="Arial" w:cs="Arial"/>
                <w:b/>
                <w:bCs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72F30D" w14:textId="71D6FA80" w:rsidR="002D4CC5" w:rsidRPr="00DD2EC9" w:rsidRDefault="0000335D" w:rsidP="00F612EA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  <w:lang w:eastAsia="es-GT"/>
              </w:rPr>
              <w:t xml:space="preserve">Fase de </w:t>
            </w:r>
            <w:r w:rsidR="00E057D6" w:rsidRPr="00DD2EC9">
              <w:rPr>
                <w:rFonts w:ascii="Arial" w:eastAsia="Times New Roman" w:hAnsi="Arial" w:cs="Arial"/>
                <w:lang w:eastAsia="es-GT"/>
              </w:rPr>
              <w:t>Diagnóstico</w:t>
            </w:r>
            <w:r w:rsidRPr="00DD2EC9">
              <w:rPr>
                <w:rFonts w:ascii="Arial" w:eastAsia="Times New Roman" w:hAnsi="Arial" w:cs="Arial"/>
                <w:lang w:eastAsia="es-GT"/>
              </w:rPr>
              <w:t xml:space="preserve"> y Rediseño</w:t>
            </w:r>
          </w:p>
        </w:tc>
      </w:tr>
    </w:tbl>
    <w:p w14:paraId="63943465" w14:textId="5861951B" w:rsidR="008C3C67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2A20E11" w14:textId="77777777" w:rsidR="00B25EE5" w:rsidRDefault="00B25EE5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78A32C27" w14:textId="77777777" w:rsidR="002E6BF2" w:rsidRPr="00F45ECC" w:rsidRDefault="002E6BF2" w:rsidP="002E6BF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F45ECC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26E1D293" w14:textId="77777777" w:rsidR="002E6BF2" w:rsidRPr="00F45ECC" w:rsidRDefault="002E6BF2" w:rsidP="002E6BF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</w:p>
    <w:p w14:paraId="1D4FFD4D" w14:textId="6C798E7D" w:rsidR="008C3C67" w:rsidRPr="00647765" w:rsidRDefault="002E6BF2" w:rsidP="00647765">
      <w:pPr>
        <w:spacing w:after="0" w:line="240" w:lineRule="auto"/>
        <w:ind w:left="-284"/>
        <w:rPr>
          <w:rFonts w:ascii="Arial" w:eastAsia="Times New Roman" w:hAnsi="Arial" w:cs="Arial"/>
          <w:b/>
          <w:lang w:eastAsia="es-GT"/>
        </w:rPr>
      </w:pPr>
      <w:r w:rsidRPr="00F45ECC">
        <w:rPr>
          <w:rFonts w:ascii="Arial" w:eastAsia="Times New Roman" w:hAnsi="Arial" w:cs="Arial"/>
          <w:b/>
          <w:lang w:eastAsia="es-GT"/>
        </w:rPr>
        <w:t xml:space="preserve">Instrucciones: </w:t>
      </w:r>
      <w:r w:rsidRPr="00647765">
        <w:rPr>
          <w:rFonts w:ascii="Arial" w:eastAsia="Times New Roman" w:hAnsi="Arial" w:cs="Arial"/>
          <w:lang w:eastAsia="es-GT"/>
        </w:rPr>
        <w:t>De manera atenta se le solicita relatar, narrar o describir lo siguiente:</w:t>
      </w:r>
    </w:p>
    <w:tbl>
      <w:tblPr>
        <w:tblW w:w="9817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BB0362" w:rsidRPr="00DD2EC9" w14:paraId="5077B3A3" w14:textId="77777777" w:rsidTr="00330BE6">
        <w:tc>
          <w:tcPr>
            <w:tcW w:w="571" w:type="dxa"/>
          </w:tcPr>
          <w:p w14:paraId="20B5452C" w14:textId="77777777" w:rsidR="008C3C67" w:rsidRPr="00DD2EC9" w:rsidRDefault="008C3C67" w:rsidP="0019513B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DD2EC9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246" w:type="dxa"/>
          </w:tcPr>
          <w:p w14:paraId="652B7D6D" w14:textId="77777777" w:rsidR="008C3C67" w:rsidRPr="00DD2EC9" w:rsidRDefault="008C3C67" w:rsidP="0019513B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BB0362" w:rsidRPr="00DD2EC9" w14:paraId="652733BA" w14:textId="77777777" w:rsidTr="00330BE6">
        <w:tc>
          <w:tcPr>
            <w:tcW w:w="571" w:type="dxa"/>
          </w:tcPr>
          <w:p w14:paraId="1B33436B" w14:textId="77777777" w:rsidR="009C1CF1" w:rsidRPr="00DD2EC9" w:rsidRDefault="009C1CF1" w:rsidP="00B25EE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1</w:t>
            </w:r>
          </w:p>
        </w:tc>
        <w:tc>
          <w:tcPr>
            <w:tcW w:w="9246" w:type="dxa"/>
          </w:tcPr>
          <w:p w14:paraId="18AE1320" w14:textId="6E59D603" w:rsidR="00F612EA" w:rsidRPr="00DD2EC9" w:rsidRDefault="009C1CF1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>NOMBRE DEL PROCESO</w:t>
            </w:r>
            <w:r w:rsidR="00E70860">
              <w:rPr>
                <w:rFonts w:ascii="Arial" w:hAnsi="Arial" w:cs="Arial"/>
                <w:b/>
                <w:bCs/>
              </w:rPr>
              <w:t xml:space="preserve"> O TRÁ</w:t>
            </w:r>
            <w:r w:rsidR="00B8491A" w:rsidRPr="00DD2EC9">
              <w:rPr>
                <w:rFonts w:ascii="Arial" w:hAnsi="Arial" w:cs="Arial"/>
                <w:b/>
                <w:bCs/>
              </w:rPr>
              <w:t>MITE ADMINISTRATIVO</w:t>
            </w:r>
          </w:p>
          <w:p w14:paraId="7D6081BC" w14:textId="77777777" w:rsidR="00DA29BA" w:rsidRPr="00DD2EC9" w:rsidRDefault="00DA29BA" w:rsidP="00425A9E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1808CF21" w14:textId="1913CCC7" w:rsidR="00DC3980" w:rsidRDefault="00DA29BA" w:rsidP="00F575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GT"/>
              </w:rPr>
            </w:pPr>
            <w:r w:rsidRPr="00DD2EC9">
              <w:rPr>
                <w:rFonts w:ascii="Arial" w:eastAsia="Times New Roman" w:hAnsi="Arial" w:cs="Arial"/>
                <w:b/>
                <w:lang w:eastAsia="es-GT"/>
              </w:rPr>
              <w:t>PERMISOS DE INOCUIDAD DE IMPORTACIÓN PARA ALIMENTOS NO PROCESADOS DE ORIGEN ANIMAL, VEGETAL E HIDROBIOLÓGICO</w:t>
            </w:r>
            <w:r w:rsidR="00301A1D">
              <w:rPr>
                <w:rFonts w:ascii="Arial" w:eastAsia="Times New Roman" w:hAnsi="Arial" w:cs="Arial"/>
                <w:b/>
                <w:lang w:eastAsia="es-GT"/>
              </w:rPr>
              <w:t>S</w:t>
            </w:r>
          </w:p>
          <w:p w14:paraId="1D69DE37" w14:textId="77777777" w:rsidR="002E6BF2" w:rsidRPr="00DD2EC9" w:rsidRDefault="002E6BF2" w:rsidP="00F5750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lang w:eastAsia="es-GT"/>
              </w:rPr>
            </w:pPr>
          </w:p>
          <w:p w14:paraId="61B89C07" w14:textId="4A338C72" w:rsidR="00647765" w:rsidRPr="00F45ECC" w:rsidRDefault="00AC78E9" w:rsidP="00647765">
            <w:pPr>
              <w:spacing w:after="0" w:line="240" w:lineRule="auto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>No está</w:t>
            </w:r>
            <w:r w:rsidR="00647765">
              <w:rPr>
                <w:rFonts w:ascii="Arial" w:hAnsi="Arial" w:cs="Arial"/>
                <w:bCs/>
              </w:rPr>
              <w:t xml:space="preserve"> </w:t>
            </w:r>
            <w:r w:rsidR="00647765" w:rsidRPr="00F45ECC">
              <w:rPr>
                <w:rFonts w:ascii="Arial" w:hAnsi="Arial" w:cs="Arial"/>
                <w:bCs/>
              </w:rPr>
              <w:t>sistematizado</w:t>
            </w:r>
          </w:p>
          <w:p w14:paraId="1C5E3515" w14:textId="3DF5C163" w:rsidR="00DA29BA" w:rsidRPr="00DD2EC9" w:rsidRDefault="00DA29BA" w:rsidP="00647765">
            <w:pPr>
              <w:spacing w:after="0" w:line="240" w:lineRule="auto"/>
              <w:rPr>
                <w:rFonts w:ascii="Arial" w:hAnsi="Arial" w:cs="Arial"/>
                <w:b/>
                <w:bCs/>
              </w:rPr>
            </w:pPr>
          </w:p>
        </w:tc>
      </w:tr>
      <w:tr w:rsidR="00BB0362" w:rsidRPr="00DD2EC9" w14:paraId="193F0979" w14:textId="77777777" w:rsidTr="00330BE6">
        <w:tc>
          <w:tcPr>
            <w:tcW w:w="571" w:type="dxa"/>
          </w:tcPr>
          <w:p w14:paraId="2BF86341" w14:textId="77777777" w:rsidR="008C3C67" w:rsidRPr="00DD2EC9" w:rsidRDefault="004D51DC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hAnsi="Arial" w:cs="Arial"/>
              </w:rPr>
              <w:t>2</w:t>
            </w:r>
          </w:p>
        </w:tc>
        <w:tc>
          <w:tcPr>
            <w:tcW w:w="9246" w:type="dxa"/>
          </w:tcPr>
          <w:p w14:paraId="55C42B61" w14:textId="27926BA6" w:rsidR="00DA29BA" w:rsidRPr="00DD2EC9" w:rsidRDefault="003A3867" w:rsidP="009F54DA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  <w:b/>
                <w:bCs/>
              </w:rPr>
              <w:t>DIAGNOSTICO LEGAL</w:t>
            </w:r>
            <w:r w:rsidR="00B8491A" w:rsidRPr="00DD2EC9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DD2EC9">
              <w:rPr>
                <w:rFonts w:ascii="Arial" w:hAnsi="Arial" w:cs="Arial"/>
                <w:b/>
                <w:bCs/>
              </w:rPr>
              <w:t>O</w:t>
            </w:r>
            <w:r w:rsidR="00B8491A" w:rsidRPr="00DD2EC9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14F371FD" w14:textId="37331706" w:rsidR="00647765" w:rsidRPr="00307DB8" w:rsidRDefault="00647765" w:rsidP="0064776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F45ECC">
              <w:rPr>
                <w:rFonts w:ascii="Arial" w:hAnsi="Arial" w:cs="Arial"/>
              </w:rPr>
              <w:t xml:space="preserve">Decreto </w:t>
            </w:r>
            <w:r w:rsidR="00011946">
              <w:rPr>
                <w:rFonts w:ascii="Arial" w:hAnsi="Arial" w:cs="Arial"/>
              </w:rPr>
              <w:t>n</w:t>
            </w:r>
            <w:r w:rsidRPr="00F45ECC">
              <w:rPr>
                <w:rFonts w:ascii="Arial" w:hAnsi="Arial" w:cs="Arial"/>
              </w:rPr>
              <w:t xml:space="preserve">úmero 90-97 del Congreso de la República </w:t>
            </w:r>
            <w:r w:rsidR="00011946">
              <w:rPr>
                <w:rFonts w:ascii="Arial" w:hAnsi="Arial" w:cs="Arial"/>
              </w:rPr>
              <w:t>d</w:t>
            </w:r>
            <w:r w:rsidRPr="00F45ECC">
              <w:rPr>
                <w:rFonts w:ascii="Arial" w:hAnsi="Arial" w:cs="Arial"/>
              </w:rPr>
              <w:t>e Guatemala y sus reformas Código de Salud.</w:t>
            </w:r>
          </w:p>
          <w:p w14:paraId="5A68AE48" w14:textId="6477B794" w:rsidR="00647765" w:rsidRPr="00307DB8" w:rsidRDefault="00647765" w:rsidP="0064776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07DB8">
              <w:rPr>
                <w:rFonts w:ascii="Arial" w:hAnsi="Arial" w:cs="Arial"/>
              </w:rPr>
              <w:t>Directrices CODEX ALIMENTARIUS aplicables</w:t>
            </w:r>
            <w:r w:rsidR="00AC78E9">
              <w:rPr>
                <w:rFonts w:ascii="Arial" w:hAnsi="Arial" w:cs="Arial"/>
              </w:rPr>
              <w:t>.</w:t>
            </w:r>
          </w:p>
          <w:p w14:paraId="7CF2E2E9" w14:textId="4C93039D" w:rsidR="00647765" w:rsidRPr="00307DB8" w:rsidRDefault="00647765" w:rsidP="0064776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07DB8">
              <w:rPr>
                <w:rFonts w:ascii="Arial" w:hAnsi="Arial" w:cs="Arial"/>
              </w:rPr>
              <w:t>Acu</w:t>
            </w:r>
            <w:r w:rsidR="000133DB" w:rsidRPr="00307DB8">
              <w:rPr>
                <w:rFonts w:ascii="Arial" w:hAnsi="Arial" w:cs="Arial"/>
              </w:rPr>
              <w:t>erdo Gubernativo n</w:t>
            </w:r>
            <w:r w:rsidR="004F1675" w:rsidRPr="00307DB8">
              <w:rPr>
                <w:rFonts w:ascii="Arial" w:hAnsi="Arial" w:cs="Arial"/>
              </w:rPr>
              <w:t>úmero 969-99 del</w:t>
            </w:r>
            <w:r w:rsidR="00011946" w:rsidRPr="00307DB8">
              <w:rPr>
                <w:rFonts w:ascii="Arial" w:hAnsi="Arial" w:cs="Arial"/>
              </w:rPr>
              <w:t xml:space="preserve"> </w:t>
            </w:r>
            <w:r w:rsidR="000949FC" w:rsidRPr="00307DB8">
              <w:rPr>
                <w:rFonts w:ascii="Arial" w:hAnsi="Arial" w:cs="Arial"/>
              </w:rPr>
              <w:t>P</w:t>
            </w:r>
            <w:r w:rsidR="00011946" w:rsidRPr="00307DB8">
              <w:rPr>
                <w:rFonts w:ascii="Arial" w:hAnsi="Arial" w:cs="Arial"/>
              </w:rPr>
              <w:t>residente de la República</w:t>
            </w:r>
            <w:r w:rsidR="004F1675" w:rsidRPr="00307DB8">
              <w:rPr>
                <w:rFonts w:ascii="Arial" w:hAnsi="Arial" w:cs="Arial"/>
              </w:rPr>
              <w:t>,</w:t>
            </w:r>
            <w:r w:rsidRPr="00307DB8">
              <w:rPr>
                <w:rFonts w:ascii="Arial" w:hAnsi="Arial" w:cs="Arial"/>
              </w:rPr>
              <w:t xml:space="preserve"> Reglamento para la Inocuidad de los Alimentos</w:t>
            </w:r>
            <w:r w:rsidR="00011946" w:rsidRPr="00307DB8">
              <w:rPr>
                <w:rFonts w:ascii="Arial" w:hAnsi="Arial" w:cs="Arial"/>
              </w:rPr>
              <w:t>.</w:t>
            </w:r>
            <w:r w:rsidRPr="00307DB8">
              <w:rPr>
                <w:rFonts w:ascii="Arial" w:hAnsi="Arial" w:cs="Arial"/>
              </w:rPr>
              <w:t xml:space="preserve"> </w:t>
            </w:r>
          </w:p>
          <w:p w14:paraId="0CF7EDEC" w14:textId="7D77C429" w:rsidR="00647765" w:rsidRPr="00307DB8" w:rsidRDefault="000D13BD" w:rsidP="0064776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07DB8">
              <w:rPr>
                <w:rFonts w:ascii="Arial" w:hAnsi="Arial" w:cs="Arial"/>
              </w:rPr>
              <w:t>Acue</w:t>
            </w:r>
            <w:r w:rsidR="004F1675" w:rsidRPr="00307DB8">
              <w:rPr>
                <w:rFonts w:ascii="Arial" w:hAnsi="Arial" w:cs="Arial"/>
              </w:rPr>
              <w:t xml:space="preserve">rdo Ministerial número 129-2020 </w:t>
            </w:r>
            <w:r w:rsidRPr="00307DB8">
              <w:rPr>
                <w:rFonts w:ascii="Arial" w:hAnsi="Arial" w:cs="Arial"/>
              </w:rPr>
              <w:t xml:space="preserve">del Ministro de Agricultura, Ganadería y Alimentación, </w:t>
            </w:r>
            <w:r w:rsidR="000949FC" w:rsidRPr="00307DB8">
              <w:rPr>
                <w:rFonts w:ascii="Arial" w:hAnsi="Arial" w:cs="Arial"/>
              </w:rPr>
              <w:t xml:space="preserve">Manual de Normas y Procedimientos de la </w:t>
            </w:r>
            <w:r w:rsidR="00647765" w:rsidRPr="00307DB8">
              <w:rPr>
                <w:rFonts w:ascii="Arial" w:hAnsi="Arial" w:cs="Arial"/>
              </w:rPr>
              <w:t>Dirección de Inocuidad.</w:t>
            </w:r>
          </w:p>
          <w:p w14:paraId="1E6F3228" w14:textId="0D155E0A" w:rsidR="00647765" w:rsidRPr="00F45ECC" w:rsidRDefault="000D13BD" w:rsidP="00647765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</w:rPr>
            </w:pPr>
            <w:r w:rsidRPr="00307DB8">
              <w:rPr>
                <w:rFonts w:ascii="Arial" w:hAnsi="Arial" w:cs="Arial"/>
              </w:rPr>
              <w:t>Acuerdo Ministerial n</w:t>
            </w:r>
            <w:r w:rsidR="00647765" w:rsidRPr="00307DB8">
              <w:rPr>
                <w:rFonts w:ascii="Arial" w:hAnsi="Arial" w:cs="Arial"/>
              </w:rPr>
              <w:t>úmero 137-2007</w:t>
            </w:r>
            <w:r w:rsidRPr="00307DB8">
              <w:rPr>
                <w:rFonts w:ascii="Arial" w:hAnsi="Arial" w:cs="Arial"/>
              </w:rPr>
              <w:t xml:space="preserve"> del Ministro de Agricultura, Ganadería y Alimentación, </w:t>
            </w:r>
            <w:r w:rsidR="00647765" w:rsidRPr="00307DB8">
              <w:rPr>
                <w:rFonts w:ascii="Arial" w:hAnsi="Arial" w:cs="Arial"/>
              </w:rPr>
              <w:t xml:space="preserve">Tarifas por Servicios que Presta el Ministerio </w:t>
            </w:r>
            <w:r w:rsidR="00647765" w:rsidRPr="00F45ECC">
              <w:rPr>
                <w:rFonts w:ascii="Arial" w:hAnsi="Arial" w:cs="Arial"/>
              </w:rPr>
              <w:t>de Agricultura, Ganadería y Alimentación, a través de la Unidad de Normas y Regulaciones.</w:t>
            </w:r>
          </w:p>
          <w:p w14:paraId="788ECC42" w14:textId="2C4CAB8F" w:rsidR="00E70E3A" w:rsidRPr="00DD2EC9" w:rsidRDefault="00E70E3A" w:rsidP="0064776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BB0362" w:rsidRPr="00DD2EC9" w14:paraId="28D5E5CD" w14:textId="77777777" w:rsidTr="00330BE6">
        <w:tc>
          <w:tcPr>
            <w:tcW w:w="571" w:type="dxa"/>
          </w:tcPr>
          <w:p w14:paraId="225B266C" w14:textId="77735B2E" w:rsidR="003A3867" w:rsidRPr="00DD2EC9" w:rsidRDefault="003A3867" w:rsidP="00B25EE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3</w:t>
            </w:r>
          </w:p>
        </w:tc>
        <w:tc>
          <w:tcPr>
            <w:tcW w:w="9246" w:type="dxa"/>
          </w:tcPr>
          <w:p w14:paraId="1DDDD14E" w14:textId="77777777" w:rsidR="003A3867" w:rsidRPr="00DD2EC9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35BD8016" w14:textId="77777777" w:rsidR="002E6BF2" w:rsidRPr="00E00390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  <w:strike/>
              </w:rPr>
            </w:pPr>
            <w:r w:rsidRPr="00B730E1">
              <w:rPr>
                <w:rFonts w:ascii="Arial" w:hAnsi="Arial" w:cs="Arial"/>
                <w:bCs/>
              </w:rPr>
              <w:t xml:space="preserve">El formulario de Solicitud está en portal de VISAR.hhttp/VISAR.MAGA.COM </w:t>
            </w:r>
          </w:p>
          <w:p w14:paraId="41E7A7F8" w14:textId="77777777" w:rsidR="002E6BF2" w:rsidRPr="00B730E1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730E1">
              <w:rPr>
                <w:rFonts w:ascii="Arial" w:hAnsi="Arial" w:cs="Arial"/>
                <w:bCs/>
              </w:rPr>
              <w:t xml:space="preserve">Sistema Integrado de Inocuidad de Alimentos </w:t>
            </w:r>
            <w:r>
              <w:rPr>
                <w:rFonts w:ascii="Arial" w:hAnsi="Arial" w:cs="Arial"/>
                <w:bCs/>
              </w:rPr>
              <w:t>-</w:t>
            </w:r>
            <w:r w:rsidRPr="00B730E1">
              <w:rPr>
                <w:rFonts w:ascii="Arial" w:hAnsi="Arial" w:cs="Arial"/>
                <w:bCs/>
              </w:rPr>
              <w:t>SIIA</w:t>
            </w:r>
            <w:r>
              <w:rPr>
                <w:rFonts w:ascii="Arial" w:hAnsi="Arial" w:cs="Arial"/>
                <w:bCs/>
              </w:rPr>
              <w:t xml:space="preserve">- </w:t>
            </w:r>
            <w:r w:rsidRPr="00F45ECC">
              <w:rPr>
                <w:rFonts w:ascii="Arial" w:hAnsi="Arial" w:cs="Arial"/>
                <w:bCs/>
              </w:rPr>
              <w:t>(de uso interno)</w:t>
            </w:r>
          </w:p>
          <w:p w14:paraId="6F239A53" w14:textId="77777777" w:rsidR="002E6BF2" w:rsidRPr="00F45ECC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4 Equipos de cómputo</w:t>
            </w:r>
          </w:p>
          <w:p w14:paraId="43E45C10" w14:textId="77777777" w:rsidR="002E6BF2" w:rsidRPr="00F45ECC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3 Scanners</w:t>
            </w:r>
          </w:p>
          <w:p w14:paraId="0609E9A0" w14:textId="77777777" w:rsidR="003A3867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F45ECC">
              <w:rPr>
                <w:rFonts w:ascii="Arial" w:hAnsi="Arial" w:cs="Arial"/>
                <w:bCs/>
              </w:rPr>
              <w:t>3 Impresoras</w:t>
            </w:r>
          </w:p>
          <w:p w14:paraId="7978C2CB" w14:textId="2C139362" w:rsidR="00E75E29" w:rsidRPr="00DD2EC9" w:rsidRDefault="00E75E29" w:rsidP="002E6BF2">
            <w:pPr>
              <w:spacing w:after="0" w:line="240" w:lineRule="auto"/>
              <w:jc w:val="both"/>
              <w:rPr>
                <w:rFonts w:ascii="Arial" w:hAnsi="Arial" w:cs="Arial"/>
              </w:rPr>
            </w:pPr>
          </w:p>
        </w:tc>
      </w:tr>
      <w:tr w:rsidR="00BB0362" w:rsidRPr="00DD2EC9" w14:paraId="6107AFA6" w14:textId="77777777" w:rsidTr="00330BE6">
        <w:tc>
          <w:tcPr>
            <w:tcW w:w="571" w:type="dxa"/>
          </w:tcPr>
          <w:p w14:paraId="30DDAD49" w14:textId="1F7DEEF8" w:rsidR="003A3867" w:rsidRPr="00DD2EC9" w:rsidRDefault="003A3867" w:rsidP="00B25EE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4</w:t>
            </w:r>
          </w:p>
        </w:tc>
        <w:tc>
          <w:tcPr>
            <w:tcW w:w="9246" w:type="dxa"/>
          </w:tcPr>
          <w:p w14:paraId="434D8BC2" w14:textId="77777777" w:rsidR="003A3867" w:rsidRPr="00DD2EC9" w:rsidRDefault="003A38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1114B0A1" w14:textId="77777777" w:rsidR="002E6BF2" w:rsidRPr="00F45ECC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</w:rPr>
              <w:t xml:space="preserve">1 </w:t>
            </w:r>
            <w:r w:rsidRPr="00F45ECC">
              <w:rPr>
                <w:rFonts w:ascii="Arial" w:hAnsi="Arial" w:cs="Arial"/>
                <w:bCs/>
              </w:rPr>
              <w:t>Ventanilla de atención al usuario</w:t>
            </w:r>
          </w:p>
          <w:p w14:paraId="11B03E51" w14:textId="63ADC5B9" w:rsidR="00647765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>
              <w:rPr>
                <w:rFonts w:ascii="Arial" w:hAnsi="Arial" w:cs="Arial"/>
                <w:bCs/>
                <w:color w:val="FF0000"/>
              </w:rPr>
              <w:t xml:space="preserve"> </w:t>
            </w:r>
            <w:r w:rsidRPr="00F45ECC">
              <w:rPr>
                <w:rFonts w:ascii="Arial" w:hAnsi="Arial" w:cs="Arial"/>
                <w:bCs/>
              </w:rPr>
              <w:t>4 Estaciones de trabajo</w:t>
            </w:r>
          </w:p>
          <w:p w14:paraId="343E9C87" w14:textId="3A66B811" w:rsidR="00647765" w:rsidRPr="002E6BF2" w:rsidRDefault="00647765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B0362" w:rsidRPr="00DD2EC9" w14:paraId="56CC6755" w14:textId="77777777" w:rsidTr="00330BE6">
        <w:tc>
          <w:tcPr>
            <w:tcW w:w="571" w:type="dxa"/>
          </w:tcPr>
          <w:p w14:paraId="7EEA4D84" w14:textId="77777777" w:rsidR="003A3867" w:rsidRPr="00DD2EC9" w:rsidRDefault="003A3867" w:rsidP="00B25EE5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5</w:t>
            </w:r>
          </w:p>
        </w:tc>
        <w:tc>
          <w:tcPr>
            <w:tcW w:w="9246" w:type="dxa"/>
          </w:tcPr>
          <w:p w14:paraId="3EC05C85" w14:textId="77777777" w:rsidR="007B420E" w:rsidRDefault="009875FE" w:rsidP="009875F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>DIAGNÓSTICO DE RECURSO HUMANO</w:t>
            </w:r>
          </w:p>
          <w:p w14:paraId="2652F6B8" w14:textId="631BDB7E" w:rsidR="009875FE" w:rsidRDefault="009875FE" w:rsidP="009875FE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 xml:space="preserve"> </w:t>
            </w:r>
          </w:p>
          <w:p w14:paraId="32E1BF26" w14:textId="1681EB84" w:rsidR="00011946" w:rsidRPr="00E75E29" w:rsidRDefault="00011946" w:rsidP="009875FE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E75E29">
              <w:rPr>
                <w:rFonts w:ascii="Arial" w:hAnsi="Arial" w:cs="Arial"/>
                <w:bCs/>
              </w:rPr>
              <w:t>4 personas</w:t>
            </w:r>
          </w:p>
          <w:p w14:paraId="69DFC77F" w14:textId="2FE571AA" w:rsidR="003A3867" w:rsidRPr="00DD2EC9" w:rsidRDefault="003A3867" w:rsidP="00927190">
            <w:pPr>
              <w:pStyle w:val="Prrafodelista"/>
              <w:spacing w:after="0" w:line="240" w:lineRule="auto"/>
              <w:ind w:left="420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574"/>
            </w:tblGrid>
            <w:tr w:rsidR="00647765" w:rsidRPr="007F5520" w14:paraId="68A0DD65" w14:textId="77777777" w:rsidTr="00330BE6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064DDD92" w14:textId="77777777" w:rsidR="00647765" w:rsidRPr="00AB36FE" w:rsidRDefault="00647765" w:rsidP="00647765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B36FE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574" w:type="dxa"/>
                  <w:tcBorders>
                    <w:bottom w:val="single" w:sz="4" w:space="0" w:color="000000"/>
                  </w:tcBorders>
                  <w:vAlign w:val="center"/>
                </w:tcPr>
                <w:p w14:paraId="7439CE00" w14:textId="77777777" w:rsidR="00647765" w:rsidRPr="00AB36FE" w:rsidRDefault="00647765" w:rsidP="00647765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AB36FE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647765" w:rsidRPr="007F5520" w14:paraId="01F4EE86" w14:textId="77777777" w:rsidTr="00330BE6">
              <w:trPr>
                <w:trHeight w:val="441"/>
              </w:trPr>
              <w:tc>
                <w:tcPr>
                  <w:tcW w:w="2452" w:type="dxa"/>
                </w:tcPr>
                <w:p w14:paraId="7E5A4E38" w14:textId="77777777" w:rsidR="00647765" w:rsidRPr="00AB36FE" w:rsidRDefault="00647765" w:rsidP="0064776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AB36FE">
                    <w:rPr>
                      <w:rFonts w:ascii="Arial" w:hAnsi="Arial" w:cs="Arial"/>
                    </w:rPr>
                    <w:t>Recepcionista (ventanilla atención al usuario):</w:t>
                  </w:r>
                </w:p>
              </w:tc>
              <w:tc>
                <w:tcPr>
                  <w:tcW w:w="6574" w:type="dxa"/>
                  <w:vAlign w:val="center"/>
                </w:tcPr>
                <w:p w14:paraId="6977B513" w14:textId="5EF492EE" w:rsidR="00647765" w:rsidRPr="00AB36FE" w:rsidRDefault="000D13BD" w:rsidP="00647765">
                  <w:pPr>
                    <w:spacing w:after="0" w:line="240" w:lineRule="auto"/>
                    <w:jc w:val="both"/>
                    <w:rPr>
                      <w:rFonts w:ascii="Arial" w:hAnsi="Arial" w:cs="Arial"/>
                      <w:bCs/>
                      <w:lang w:val="pt-BR"/>
                    </w:rPr>
                  </w:pPr>
                  <w:r>
                    <w:rPr>
                      <w:rFonts w:ascii="Arial" w:hAnsi="Arial" w:cs="Arial"/>
                      <w:bCs/>
                    </w:rPr>
                    <w:t>R</w:t>
                  </w:r>
                  <w:r w:rsidR="00647765" w:rsidRPr="00AB36FE">
                    <w:rPr>
                      <w:rFonts w:ascii="Arial" w:hAnsi="Arial" w:cs="Arial"/>
                      <w:bCs/>
                    </w:rPr>
                    <w:t>ecibir y realizar la revisión inicial a las solicitud</w:t>
                  </w:r>
                  <w:r w:rsidR="00647765">
                    <w:rPr>
                      <w:rFonts w:ascii="Arial" w:hAnsi="Arial" w:cs="Arial"/>
                      <w:bCs/>
                    </w:rPr>
                    <w:t xml:space="preserve">es de permiso de </w:t>
                  </w:r>
                  <w:r>
                    <w:rPr>
                      <w:rFonts w:ascii="Arial" w:hAnsi="Arial" w:cs="Arial"/>
                      <w:bCs/>
                    </w:rPr>
                    <w:t>importación</w:t>
                  </w:r>
                  <w:r w:rsidR="00647765" w:rsidRPr="00AB36FE">
                    <w:rPr>
                      <w:rFonts w:ascii="Arial" w:hAnsi="Arial" w:cs="Arial"/>
                      <w:bCs/>
                    </w:rPr>
                    <w:t xml:space="preserve"> solicitadas por los usuarios.</w:t>
                  </w:r>
                </w:p>
                <w:p w14:paraId="306A8820" w14:textId="77777777" w:rsidR="00647765" w:rsidRPr="00AB36FE" w:rsidRDefault="00647765" w:rsidP="00647765">
                  <w:pPr>
                    <w:spacing w:after="0"/>
                    <w:jc w:val="both"/>
                    <w:rPr>
                      <w:rFonts w:ascii="Arial" w:eastAsia="Arial" w:hAnsi="Arial" w:cs="Arial"/>
                      <w:lang w:val="pt-BR"/>
                    </w:rPr>
                  </w:pPr>
                </w:p>
              </w:tc>
            </w:tr>
            <w:tr w:rsidR="00647765" w:rsidRPr="007F5520" w14:paraId="2D732A30" w14:textId="77777777" w:rsidTr="00330BE6">
              <w:trPr>
                <w:trHeight w:val="406"/>
              </w:trPr>
              <w:tc>
                <w:tcPr>
                  <w:tcW w:w="2452" w:type="dxa"/>
                </w:tcPr>
                <w:p w14:paraId="2C6F3551" w14:textId="77777777" w:rsidR="00647765" w:rsidRPr="007B420E" w:rsidRDefault="00647765" w:rsidP="0064776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7B420E">
                    <w:rPr>
                      <w:rFonts w:ascii="Arial" w:hAnsi="Arial" w:cs="Arial"/>
                    </w:rPr>
                    <w:lastRenderedPageBreak/>
                    <w:t>Técnico Analista</w:t>
                  </w:r>
                </w:p>
              </w:tc>
              <w:tc>
                <w:tcPr>
                  <w:tcW w:w="6574" w:type="dxa"/>
                  <w:vAlign w:val="center"/>
                </w:tcPr>
                <w:p w14:paraId="415D2577" w14:textId="16EF71D1" w:rsidR="00647765" w:rsidRPr="007B420E" w:rsidRDefault="000D13BD" w:rsidP="00647765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7B420E">
                    <w:rPr>
                      <w:rFonts w:ascii="Arial" w:hAnsi="Arial" w:cs="Arial"/>
                      <w:bCs/>
                    </w:rPr>
                    <w:t>R</w:t>
                  </w:r>
                  <w:r w:rsidR="00647765" w:rsidRPr="007B420E">
                    <w:rPr>
                      <w:rFonts w:ascii="Arial" w:hAnsi="Arial" w:cs="Arial"/>
                      <w:bCs/>
                    </w:rPr>
                    <w:t xml:space="preserve">ecibir el expediente de la persona recepcionista de la ventanilla de atención al </w:t>
                  </w:r>
                  <w:r w:rsidR="007B420E" w:rsidRPr="007B420E">
                    <w:rPr>
                      <w:rFonts w:ascii="Arial" w:hAnsi="Arial" w:cs="Arial"/>
                      <w:bCs/>
                    </w:rPr>
                    <w:t>usuario</w:t>
                  </w:r>
                  <w:r w:rsidR="00647765" w:rsidRPr="007B420E">
                    <w:rPr>
                      <w:rFonts w:ascii="Arial" w:hAnsi="Arial" w:cs="Arial"/>
                      <w:bCs/>
                    </w:rPr>
                    <w:t>, registrarlo y trasladarlo al Técnico digitador.</w:t>
                  </w:r>
                </w:p>
              </w:tc>
            </w:tr>
            <w:tr w:rsidR="00647765" w:rsidRPr="007F5520" w14:paraId="474A4E48" w14:textId="77777777" w:rsidTr="00330BE6">
              <w:trPr>
                <w:trHeight w:val="392"/>
              </w:trPr>
              <w:tc>
                <w:tcPr>
                  <w:tcW w:w="2452" w:type="dxa"/>
                </w:tcPr>
                <w:p w14:paraId="362632C1" w14:textId="77777777" w:rsidR="00647765" w:rsidRPr="007B420E" w:rsidRDefault="00647765" w:rsidP="0064776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7B420E">
                    <w:rPr>
                      <w:rFonts w:ascii="Arial" w:hAnsi="Arial" w:cs="Arial"/>
                    </w:rPr>
                    <w:t>Técnico Digitador</w:t>
                  </w:r>
                </w:p>
              </w:tc>
              <w:tc>
                <w:tcPr>
                  <w:tcW w:w="6574" w:type="dxa"/>
                  <w:vAlign w:val="center"/>
                </w:tcPr>
                <w:p w14:paraId="7275DC3E" w14:textId="1BEA9C5B" w:rsidR="00647765" w:rsidRPr="007B420E" w:rsidRDefault="000D13BD" w:rsidP="00647765">
                  <w:pPr>
                    <w:spacing w:after="0" w:line="240" w:lineRule="auto"/>
                    <w:jc w:val="both"/>
                    <w:rPr>
                      <w:rFonts w:ascii="Arial" w:hAnsi="Arial" w:cs="Arial"/>
                      <w:bCs/>
                    </w:rPr>
                  </w:pPr>
                  <w:r w:rsidRPr="007B420E">
                    <w:rPr>
                      <w:rFonts w:ascii="Arial" w:hAnsi="Arial" w:cs="Arial"/>
                      <w:bCs/>
                    </w:rPr>
                    <w:t>R</w:t>
                  </w:r>
                  <w:r w:rsidR="00647765" w:rsidRPr="007B420E">
                    <w:rPr>
                      <w:rFonts w:ascii="Arial" w:hAnsi="Arial" w:cs="Arial"/>
                      <w:bCs/>
                    </w:rPr>
                    <w:t>evisar e ingresar el expediente al sistema informático, luego de esto genera el permiso de manera física y lo traslada al profesional analista.</w:t>
                  </w:r>
                </w:p>
                <w:p w14:paraId="2E8F3754" w14:textId="77777777" w:rsidR="00647765" w:rsidRPr="007B420E" w:rsidRDefault="00647765" w:rsidP="00647765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  <w:tr w:rsidR="00647765" w:rsidRPr="007F5520" w14:paraId="5A6125D2" w14:textId="77777777" w:rsidTr="00330BE6">
              <w:trPr>
                <w:trHeight w:val="406"/>
              </w:trPr>
              <w:tc>
                <w:tcPr>
                  <w:tcW w:w="2452" w:type="dxa"/>
                </w:tcPr>
                <w:p w14:paraId="08AA05EA" w14:textId="77777777" w:rsidR="00647765" w:rsidRPr="007B420E" w:rsidRDefault="00647765" w:rsidP="00647765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7B420E">
                    <w:rPr>
                      <w:rFonts w:ascii="Arial" w:hAnsi="Arial" w:cs="Arial"/>
                    </w:rPr>
                    <w:t>Profesional analista</w:t>
                  </w:r>
                </w:p>
              </w:tc>
              <w:tc>
                <w:tcPr>
                  <w:tcW w:w="6574" w:type="dxa"/>
                  <w:vAlign w:val="center"/>
                </w:tcPr>
                <w:p w14:paraId="7DB188BE" w14:textId="56AC6089" w:rsidR="00647765" w:rsidRPr="007B420E" w:rsidRDefault="000D13BD" w:rsidP="00647765">
                  <w:pPr>
                    <w:rPr>
                      <w:rFonts w:ascii="Arial" w:hAnsi="Arial" w:cs="Arial"/>
                      <w:bCs/>
                    </w:rPr>
                  </w:pPr>
                  <w:r w:rsidRPr="007B420E">
                    <w:rPr>
                      <w:rFonts w:ascii="Arial" w:hAnsi="Arial" w:cs="Arial"/>
                      <w:bCs/>
                    </w:rPr>
                    <w:t>A</w:t>
                  </w:r>
                  <w:r w:rsidR="00647765" w:rsidRPr="007B420E">
                    <w:rPr>
                      <w:rFonts w:ascii="Arial" w:hAnsi="Arial" w:cs="Arial"/>
                      <w:bCs/>
                    </w:rPr>
                    <w:t xml:space="preserve">nalizar los expedientes y emitir </w:t>
                  </w:r>
                  <w:r w:rsidR="007B420E" w:rsidRPr="007B420E">
                    <w:rPr>
                      <w:rFonts w:ascii="Arial" w:hAnsi="Arial" w:cs="Arial"/>
                      <w:bCs/>
                    </w:rPr>
                    <w:t>dictámenes</w:t>
                  </w:r>
                  <w:r w:rsidR="00647765" w:rsidRPr="007B420E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1ED7DDB5" w14:textId="77777777" w:rsidR="00647765" w:rsidRPr="007B420E" w:rsidRDefault="00647765" w:rsidP="00647765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14:paraId="165ADDED" w14:textId="1893F4E2" w:rsidR="00C86668" w:rsidRPr="00DD2EC9" w:rsidRDefault="00C86668" w:rsidP="00927190">
            <w:pPr>
              <w:pStyle w:val="Prrafodelista"/>
              <w:spacing w:after="0" w:line="240" w:lineRule="auto"/>
              <w:ind w:left="420"/>
              <w:jc w:val="both"/>
              <w:rPr>
                <w:rFonts w:ascii="Arial" w:hAnsi="Arial" w:cs="Arial"/>
                <w:bCs/>
              </w:rPr>
            </w:pPr>
          </w:p>
          <w:p w14:paraId="70F08933" w14:textId="4C37C53D" w:rsidR="00927190" w:rsidRPr="002E6BF2" w:rsidRDefault="00927190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B0362" w:rsidRPr="00DD2EC9" w14:paraId="01328651" w14:textId="77777777" w:rsidTr="005A1D5F">
        <w:trPr>
          <w:trHeight w:val="5797"/>
        </w:trPr>
        <w:tc>
          <w:tcPr>
            <w:tcW w:w="0" w:type="auto"/>
          </w:tcPr>
          <w:p w14:paraId="1E134B76" w14:textId="44EDE625" w:rsidR="008C3C67" w:rsidRPr="00DD2EC9" w:rsidRDefault="00876F88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hAnsi="Arial" w:cs="Arial"/>
              </w:rPr>
              <w:lastRenderedPageBreak/>
              <w:t>6</w:t>
            </w:r>
          </w:p>
        </w:tc>
        <w:tc>
          <w:tcPr>
            <w:tcW w:w="9246" w:type="dxa"/>
          </w:tcPr>
          <w:p w14:paraId="65429F8B" w14:textId="77777777" w:rsidR="008C3C67" w:rsidRPr="00DD2EC9" w:rsidRDefault="003244BE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eastAsia="es-GT"/>
              </w:rPr>
            </w:pPr>
            <w:r w:rsidRPr="00DD2EC9">
              <w:rPr>
                <w:rFonts w:ascii="Arial" w:hAnsi="Arial" w:cs="Arial"/>
                <w:b/>
                <w:bCs/>
                <w:lang w:eastAsia="es-GT"/>
              </w:rPr>
              <w:t>DISEÑ</w:t>
            </w:r>
            <w:r w:rsidR="002D4CC5" w:rsidRPr="00DD2EC9">
              <w:rPr>
                <w:rFonts w:ascii="Arial" w:hAnsi="Arial" w:cs="Arial"/>
                <w:b/>
                <w:bCs/>
                <w:lang w:eastAsia="es-GT"/>
              </w:rPr>
              <w:t>O ACTUAL Y REDISEÑO DEL PROCEDIMIENTO</w:t>
            </w:r>
            <w:r w:rsidR="008C3C67" w:rsidRPr="00DD2EC9">
              <w:rPr>
                <w:rFonts w:ascii="Arial" w:hAnsi="Arial" w:cs="Arial"/>
                <w:b/>
                <w:bCs/>
                <w:lang w:eastAsia="es-GT"/>
              </w:rPr>
              <w:t xml:space="preserve"> </w:t>
            </w:r>
          </w:p>
          <w:p w14:paraId="5368EB8B" w14:textId="77777777" w:rsidR="002D6CD8" w:rsidRPr="00DD2EC9" w:rsidRDefault="002D6CD8" w:rsidP="00CA6A7D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967"/>
            </w:tblGrid>
            <w:tr w:rsidR="00BB0362" w:rsidRPr="00DD2EC9" w14:paraId="37315528" w14:textId="77777777" w:rsidTr="00330BE6">
              <w:tc>
                <w:tcPr>
                  <w:tcW w:w="4015" w:type="dxa"/>
                </w:tcPr>
                <w:p w14:paraId="13F7970C" w14:textId="77777777" w:rsidR="002D6CD8" w:rsidRPr="00DD2EC9" w:rsidRDefault="002D6CD8" w:rsidP="0092719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D2EC9">
                    <w:rPr>
                      <w:rFonts w:ascii="Arial" w:hAnsi="Arial" w:cs="Arial"/>
                      <w:b/>
                    </w:rPr>
                    <w:t>Requisitos actuales</w:t>
                  </w:r>
                </w:p>
              </w:tc>
              <w:tc>
                <w:tcPr>
                  <w:tcW w:w="4967" w:type="dxa"/>
                </w:tcPr>
                <w:p w14:paraId="1C6A5AFD" w14:textId="77777777" w:rsidR="002D6CD8" w:rsidRPr="00DD2EC9" w:rsidRDefault="002D6CD8" w:rsidP="0092719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DD2EC9">
                    <w:rPr>
                      <w:rFonts w:ascii="Arial" w:hAnsi="Arial" w:cs="Arial"/>
                      <w:b/>
                    </w:rPr>
                    <w:t>Requisitos propuestos</w:t>
                  </w:r>
                </w:p>
              </w:tc>
            </w:tr>
            <w:tr w:rsidR="00BB0362" w:rsidRPr="00DD2EC9" w14:paraId="3743EFFF" w14:textId="77777777" w:rsidTr="00330BE6">
              <w:tc>
                <w:tcPr>
                  <w:tcW w:w="4015" w:type="dxa"/>
                </w:tcPr>
                <w:p w14:paraId="4F59A238" w14:textId="77777777" w:rsidR="00E251A1" w:rsidRDefault="002D6CD8" w:rsidP="007B420E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b/>
                      <w:lang w:eastAsia="es-GT"/>
                    </w:rPr>
                    <w:t>DOCUMENTOS OBLIGATORIOS PARA LA DIRECCIÓN DE INOCUIDAD</w:t>
                  </w:r>
                  <w:r w:rsidR="00927190" w:rsidRPr="00E251A1">
                    <w:rPr>
                      <w:rFonts w:ascii="Arial" w:hAnsi="Arial" w:cs="Arial"/>
                      <w:lang w:eastAsia="es-GT"/>
                    </w:rPr>
                    <w:t>:</w:t>
                  </w:r>
                </w:p>
                <w:p w14:paraId="4589E2F8" w14:textId="0B457BB6" w:rsidR="00E251A1" w:rsidRPr="00DD64D3" w:rsidRDefault="002D6CD8" w:rsidP="00DD64D3">
                  <w:pPr>
                    <w:pStyle w:val="Prrafodelista"/>
                    <w:numPr>
                      <w:ilvl w:val="0"/>
                      <w:numId w:val="38"/>
                    </w:numPr>
                    <w:ind w:left="224" w:hanging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D64D3">
                    <w:rPr>
                      <w:rFonts w:ascii="Arial" w:hAnsi="Arial" w:cs="Arial"/>
                      <w:lang w:eastAsia="es-GT"/>
                    </w:rPr>
                    <w:t>F</w:t>
                  </w:r>
                  <w:r w:rsidR="00927190" w:rsidRPr="00DD64D3">
                    <w:rPr>
                      <w:rFonts w:ascii="Arial" w:hAnsi="Arial" w:cs="Arial"/>
                      <w:lang w:eastAsia="es-GT"/>
                    </w:rPr>
                    <w:t xml:space="preserve">otocopia de Factura comercial </w:t>
                  </w:r>
                  <w:r w:rsidRPr="00DD64D3">
                    <w:rPr>
                      <w:rFonts w:ascii="Arial" w:hAnsi="Arial" w:cs="Arial"/>
                      <w:lang w:eastAsia="es-GT"/>
                    </w:rPr>
                    <w:t xml:space="preserve">Fotocopia de Certificado de Origen (para países de </w:t>
                  </w:r>
                  <w:r w:rsidR="00927190" w:rsidRPr="00DD64D3">
                    <w:rPr>
                      <w:rFonts w:ascii="Arial" w:hAnsi="Arial" w:cs="Arial"/>
                      <w:lang w:eastAsia="es-GT"/>
                    </w:rPr>
                    <w:t>Centro América, aplica FAUCA)</w:t>
                  </w:r>
                  <w:r w:rsidR="004A0DC6" w:rsidRPr="00DD64D3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72B6C71D" w14:textId="4C85CBCD" w:rsidR="00927190" w:rsidRPr="00ED30EA" w:rsidRDefault="002D6CD8" w:rsidP="00330BE6">
                  <w:pPr>
                    <w:pStyle w:val="Prrafodelista"/>
                    <w:numPr>
                      <w:ilvl w:val="0"/>
                      <w:numId w:val="38"/>
                    </w:numPr>
                    <w:ind w:left="224" w:hanging="224"/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Fotocopia de Certificado de Inocuidad (Sanitario) del país de origen</w:t>
                  </w:r>
                  <w:r w:rsidR="004A0DC6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E251A1">
                    <w:rPr>
                      <w:rFonts w:ascii="Arial" w:hAnsi="Arial" w:cs="Arial"/>
                      <w:lang w:eastAsia="es-GT"/>
                    </w:rPr>
                    <w:br/>
                  </w:r>
                </w:p>
                <w:p w14:paraId="11F87D58" w14:textId="77777777" w:rsidR="00E251A1" w:rsidRPr="00ED30EA" w:rsidRDefault="002D6CD8" w:rsidP="00E251A1">
                  <w:pPr>
                    <w:jc w:val="both"/>
                    <w:rPr>
                      <w:rFonts w:ascii="Arial" w:hAnsi="Arial" w:cs="Arial"/>
                      <w:b/>
                      <w:bCs/>
                      <w:lang w:eastAsia="es-GT"/>
                    </w:rPr>
                  </w:pPr>
                  <w:r w:rsidRPr="00ED30EA">
                    <w:rPr>
                      <w:rFonts w:ascii="Arial" w:hAnsi="Arial" w:cs="Arial"/>
                      <w:b/>
                      <w:bCs/>
                      <w:lang w:eastAsia="es-GT"/>
                    </w:rPr>
                    <w:t>REQUISITOS OBLIGATORIOS PARA LA DIRECCIÓN DE INOCUIDAD:</w:t>
                  </w:r>
                </w:p>
                <w:p w14:paraId="3FB3CA6C" w14:textId="77777777" w:rsidR="00E251A1" w:rsidRDefault="002D6CD8" w:rsidP="00330BE6">
                  <w:pPr>
                    <w:pStyle w:val="Prrafodelista"/>
                    <w:numPr>
                      <w:ilvl w:val="0"/>
                      <w:numId w:val="40"/>
                    </w:numPr>
                    <w:ind w:left="224" w:hanging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El Establecimiento importador deberá de contar con Licencia Sanita</w:t>
                  </w:r>
                  <w:r w:rsidR="00927190" w:rsidRPr="00E251A1">
                    <w:rPr>
                      <w:rFonts w:ascii="Arial" w:hAnsi="Arial" w:cs="Arial"/>
                      <w:lang w:eastAsia="es-GT"/>
                    </w:rPr>
                    <w:t>ria de Funcionamiento vigente.</w:t>
                  </w:r>
                </w:p>
                <w:p w14:paraId="74D30BF6" w14:textId="6F696EF8" w:rsidR="002D6CD8" w:rsidRPr="00E251A1" w:rsidRDefault="002D6CD8" w:rsidP="00330BE6">
                  <w:pPr>
                    <w:pStyle w:val="Prrafodelista"/>
                    <w:numPr>
                      <w:ilvl w:val="0"/>
                      <w:numId w:val="40"/>
                    </w:numPr>
                    <w:ind w:left="224" w:hanging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El Establecimiento que desee exportar a Guatemala, deberá estar aprobada por la Dirección de Inocuidad del</w:t>
                  </w:r>
                  <w:r w:rsidR="00927190" w:rsidRPr="00E251A1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  <w:r w:rsidRPr="00E251A1">
                    <w:rPr>
                      <w:rFonts w:ascii="Arial" w:hAnsi="Arial" w:cs="Arial"/>
                      <w:lang w:eastAsia="es-GT"/>
                    </w:rPr>
                    <w:t>VISAR/MAGA y encontrarse en la lista de Establecimientos aprobados</w:t>
                  </w:r>
                  <w:r w:rsidR="00DA29BA" w:rsidRPr="00E251A1">
                    <w:rPr>
                      <w:rFonts w:ascii="Arial" w:hAnsi="Arial" w:cs="Arial"/>
                      <w:lang w:eastAsia="es-GT"/>
                    </w:rPr>
                    <w:t>.</w:t>
                  </w:r>
                </w:p>
                <w:p w14:paraId="1E8EE388" w14:textId="6E0299CC" w:rsidR="00DA29BA" w:rsidRPr="00DD2EC9" w:rsidRDefault="00DA29BA" w:rsidP="002D6CD8">
                  <w:pPr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  <w:tc>
                <w:tcPr>
                  <w:tcW w:w="4967" w:type="dxa"/>
                </w:tcPr>
                <w:p w14:paraId="0CA6DFD1" w14:textId="3FBCF3EB" w:rsidR="002D6CD8" w:rsidRPr="00DD2EC9" w:rsidRDefault="002D6CD8" w:rsidP="000949FC">
                  <w:pPr>
                    <w:pStyle w:val="Prrafodelista"/>
                    <w:numPr>
                      <w:ilvl w:val="0"/>
                      <w:numId w:val="34"/>
                    </w:numPr>
                    <w:ind w:left="478" w:hanging="28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D2EC9">
                    <w:rPr>
                      <w:rFonts w:ascii="Arial" w:hAnsi="Arial" w:cs="Arial"/>
                      <w:lang w:eastAsia="es-GT"/>
                    </w:rPr>
                    <w:t>Copia de Certificado de Origen</w:t>
                  </w:r>
                  <w:r w:rsidR="006224DC" w:rsidRPr="00DD2EC9">
                    <w:rPr>
                      <w:rFonts w:ascii="Arial" w:hAnsi="Arial" w:cs="Arial"/>
                      <w:lang w:eastAsia="es-GT"/>
                    </w:rPr>
                    <w:t xml:space="preserve"> (del país de origen)</w:t>
                  </w:r>
                </w:p>
                <w:p w14:paraId="17D1321E" w14:textId="4EE65B95" w:rsidR="002D6CD8" w:rsidRPr="00DD2EC9" w:rsidRDefault="002D6CD8" w:rsidP="000949FC">
                  <w:pPr>
                    <w:pStyle w:val="Prrafodelista"/>
                    <w:numPr>
                      <w:ilvl w:val="0"/>
                      <w:numId w:val="34"/>
                    </w:numPr>
                    <w:ind w:left="478" w:hanging="28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D2EC9">
                    <w:rPr>
                      <w:rFonts w:ascii="Arial" w:hAnsi="Arial" w:cs="Arial"/>
                      <w:lang w:eastAsia="es-GT"/>
                    </w:rPr>
                    <w:t>Copia de Certificado</w:t>
                  </w:r>
                  <w:r w:rsidR="00613B39" w:rsidRPr="00DD2EC9">
                    <w:rPr>
                      <w:rFonts w:ascii="Arial" w:hAnsi="Arial" w:cs="Arial"/>
                      <w:lang w:eastAsia="es-GT"/>
                    </w:rPr>
                    <w:t xml:space="preserve"> Sanitario</w:t>
                  </w:r>
                  <w:r w:rsidRPr="00DD2EC9">
                    <w:rPr>
                      <w:rFonts w:ascii="Arial" w:hAnsi="Arial" w:cs="Arial"/>
                      <w:lang w:eastAsia="es-GT"/>
                    </w:rPr>
                    <w:t xml:space="preserve"> de Inocuidad </w:t>
                  </w:r>
                  <w:r w:rsidR="006224DC" w:rsidRPr="00DD2EC9">
                    <w:rPr>
                      <w:rFonts w:ascii="Arial" w:hAnsi="Arial" w:cs="Arial"/>
                      <w:lang w:eastAsia="es-GT"/>
                    </w:rPr>
                    <w:t xml:space="preserve">(del país de </w:t>
                  </w:r>
                  <w:r w:rsidR="002E032C" w:rsidRPr="00DD2EC9">
                    <w:rPr>
                      <w:rFonts w:ascii="Arial" w:hAnsi="Arial" w:cs="Arial"/>
                      <w:lang w:eastAsia="es-GT"/>
                    </w:rPr>
                    <w:t>procedencia</w:t>
                  </w:r>
                  <w:r w:rsidR="00E57C21" w:rsidRPr="00DD2EC9">
                    <w:rPr>
                      <w:rFonts w:ascii="Arial" w:hAnsi="Arial" w:cs="Arial"/>
                      <w:lang w:eastAsia="es-GT"/>
                    </w:rPr>
                    <w:t xml:space="preserve"> o de origen</w:t>
                  </w:r>
                  <w:r w:rsidR="006224DC" w:rsidRPr="00DD2EC9">
                    <w:rPr>
                      <w:rFonts w:ascii="Arial" w:hAnsi="Arial" w:cs="Arial"/>
                      <w:lang w:eastAsia="es-GT"/>
                    </w:rPr>
                    <w:t>)</w:t>
                  </w:r>
                </w:p>
                <w:p w14:paraId="1C8FA7A5" w14:textId="76543B77" w:rsidR="00613B39" w:rsidRPr="00DD2EC9" w:rsidRDefault="004B66AF" w:rsidP="000949FC">
                  <w:pPr>
                    <w:pStyle w:val="Prrafodelista"/>
                    <w:numPr>
                      <w:ilvl w:val="0"/>
                      <w:numId w:val="34"/>
                    </w:numPr>
                    <w:ind w:left="478" w:hanging="28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DD2EC9">
                    <w:rPr>
                      <w:rFonts w:ascii="Arial" w:hAnsi="Arial" w:cs="Arial"/>
                      <w:lang w:eastAsia="es-GT"/>
                    </w:rPr>
                    <w:t xml:space="preserve">Copia de </w:t>
                  </w:r>
                  <w:r w:rsidR="00B53356" w:rsidRPr="00DD2EC9">
                    <w:rPr>
                      <w:rFonts w:ascii="Arial" w:hAnsi="Arial" w:cs="Arial"/>
                      <w:lang w:eastAsia="es-GT"/>
                    </w:rPr>
                    <w:t>c</w:t>
                  </w:r>
                  <w:r w:rsidR="00613B39" w:rsidRPr="00DD2EC9">
                    <w:rPr>
                      <w:rFonts w:ascii="Arial" w:hAnsi="Arial" w:cs="Arial"/>
                      <w:lang w:eastAsia="es-GT"/>
                    </w:rPr>
                    <w:t xml:space="preserve">onocimiento de </w:t>
                  </w:r>
                  <w:r w:rsidR="00B53356" w:rsidRPr="00DD2EC9">
                    <w:rPr>
                      <w:rFonts w:ascii="Arial" w:hAnsi="Arial" w:cs="Arial"/>
                      <w:lang w:eastAsia="es-GT"/>
                    </w:rPr>
                    <w:t>e</w:t>
                  </w:r>
                  <w:r w:rsidR="00613B39" w:rsidRPr="00DD2EC9">
                    <w:rPr>
                      <w:rFonts w:ascii="Arial" w:hAnsi="Arial" w:cs="Arial"/>
                      <w:lang w:eastAsia="es-GT"/>
                    </w:rPr>
                    <w:t>mbarque</w:t>
                  </w:r>
                </w:p>
                <w:p w14:paraId="3B4DEB2D" w14:textId="2C9AD054" w:rsidR="00A44F66" w:rsidRPr="000949FC" w:rsidRDefault="00A62C56" w:rsidP="000949FC">
                  <w:pPr>
                    <w:ind w:left="19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>4</w:t>
                  </w:r>
                  <w:r w:rsidR="00927190" w:rsidRPr="000949FC">
                    <w:rPr>
                      <w:rFonts w:ascii="Arial" w:hAnsi="Arial" w:cs="Arial"/>
                      <w:lang w:eastAsia="es-GT"/>
                    </w:rPr>
                    <w:t xml:space="preserve">. </w:t>
                  </w:r>
                  <w:r w:rsidR="00A44F66" w:rsidRPr="000949FC">
                    <w:rPr>
                      <w:rFonts w:ascii="Arial" w:hAnsi="Arial" w:cs="Arial"/>
                      <w:lang w:eastAsia="es-GT"/>
                    </w:rPr>
                    <w:t>Comprobante de pago</w:t>
                  </w:r>
                </w:p>
              </w:tc>
            </w:tr>
            <w:tr w:rsidR="00BB0362" w:rsidRPr="00DD2EC9" w14:paraId="400FCAAB" w14:textId="77777777" w:rsidTr="00330BE6">
              <w:tc>
                <w:tcPr>
                  <w:tcW w:w="4015" w:type="dxa"/>
                </w:tcPr>
                <w:p w14:paraId="62B0F758" w14:textId="1D541506" w:rsidR="002D4CC5" w:rsidRPr="004A0DC6" w:rsidRDefault="00105400" w:rsidP="004A0DC6">
                  <w:pPr>
                    <w:jc w:val="center"/>
                    <w:rPr>
                      <w:rFonts w:ascii="Arial" w:hAnsi="Arial" w:cs="Arial"/>
                      <w:b/>
                      <w:bCs/>
                      <w:szCs w:val="20"/>
                    </w:rPr>
                  </w:pPr>
                  <w:r w:rsidRPr="004A0DC6">
                    <w:rPr>
                      <w:rFonts w:ascii="Arial" w:hAnsi="Arial" w:cs="Arial"/>
                      <w:b/>
                      <w:bCs/>
                      <w:szCs w:val="20"/>
                    </w:rPr>
                    <w:t>Diseño Actual</w:t>
                  </w:r>
                </w:p>
              </w:tc>
              <w:tc>
                <w:tcPr>
                  <w:tcW w:w="4967" w:type="dxa"/>
                </w:tcPr>
                <w:p w14:paraId="3A0DD777" w14:textId="77777777" w:rsidR="002D4CC5" w:rsidRPr="004A0DC6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szCs w:val="20"/>
                    </w:rPr>
                  </w:pPr>
                  <w:r w:rsidRPr="004A0DC6">
                    <w:rPr>
                      <w:rFonts w:ascii="Arial" w:hAnsi="Arial" w:cs="Arial"/>
                      <w:b/>
                      <w:bCs/>
                      <w:szCs w:val="20"/>
                    </w:rPr>
                    <w:t>Diseño propuesto</w:t>
                  </w:r>
                </w:p>
              </w:tc>
            </w:tr>
            <w:tr w:rsidR="000D13BD" w:rsidRPr="00DD2EC9" w14:paraId="3F2C110F" w14:textId="77777777" w:rsidTr="00330BE6">
              <w:tc>
                <w:tcPr>
                  <w:tcW w:w="4015" w:type="dxa"/>
                </w:tcPr>
                <w:p w14:paraId="4FE86137" w14:textId="2319453C" w:rsidR="000D13BD" w:rsidRPr="00E251A1" w:rsidRDefault="000D13BD" w:rsidP="00330BE6">
                  <w:pPr>
                    <w:pStyle w:val="Prrafodelista"/>
                    <w:numPr>
                      <w:ilvl w:val="0"/>
                      <w:numId w:val="46"/>
                    </w:numPr>
                    <w:ind w:left="224" w:hanging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Entrega de formulario de Solicitud y documentación.  Personal de ventanilla recibe formulario de solicitud y documentos de expediente respectivo.</w:t>
                  </w:r>
                </w:p>
                <w:p w14:paraId="626224EE" w14:textId="77777777" w:rsidR="000D13BD" w:rsidRPr="00DD2EC9" w:rsidRDefault="000D13BD" w:rsidP="00E251A1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</w:p>
              </w:tc>
              <w:tc>
                <w:tcPr>
                  <w:tcW w:w="4967" w:type="dxa"/>
                </w:tcPr>
                <w:p w14:paraId="4358E9ED" w14:textId="6026042C" w:rsidR="000D13BD" w:rsidRPr="00E251A1" w:rsidRDefault="000D13BD" w:rsidP="00330BE6">
                  <w:pPr>
                    <w:pStyle w:val="Prrafodelista"/>
                    <w:numPr>
                      <w:ilvl w:val="0"/>
                      <w:numId w:val="47"/>
                    </w:numPr>
                    <w:ind w:left="326" w:hanging="28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 xml:space="preserve">El </w:t>
                  </w:r>
                  <w:r w:rsidR="000E4FD0">
                    <w:rPr>
                      <w:rFonts w:ascii="Arial" w:hAnsi="Arial" w:cs="Arial"/>
                      <w:lang w:eastAsia="es-GT"/>
                    </w:rPr>
                    <w:t>u</w:t>
                  </w:r>
                  <w:r w:rsidRPr="00E251A1">
                    <w:rPr>
                      <w:rFonts w:ascii="Arial" w:hAnsi="Arial" w:cs="Arial"/>
                      <w:lang w:eastAsia="es-GT"/>
                    </w:rPr>
                    <w:t>suario completa formulario en el sistema informático y carga los documentos requeridos y comprobante de pago.</w:t>
                  </w:r>
                </w:p>
                <w:p w14:paraId="6A2F99CC" w14:textId="77777777" w:rsidR="000D13BD" w:rsidRPr="00DD2EC9" w:rsidRDefault="000D13BD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sz w:val="20"/>
                      <w:szCs w:val="20"/>
                    </w:rPr>
                  </w:pPr>
                </w:p>
              </w:tc>
            </w:tr>
            <w:tr w:rsidR="000D13BD" w:rsidRPr="00DD2EC9" w14:paraId="6191D6A4" w14:textId="77777777" w:rsidTr="00330BE6">
              <w:tc>
                <w:tcPr>
                  <w:tcW w:w="4015" w:type="dxa"/>
                </w:tcPr>
                <w:p w14:paraId="14798F1F" w14:textId="0C7C4D66" w:rsidR="000D13BD" w:rsidRPr="00E251A1" w:rsidRDefault="000D13BD" w:rsidP="00330BE6">
                  <w:pPr>
                    <w:pStyle w:val="Prrafodelista"/>
                    <w:numPr>
                      <w:ilvl w:val="0"/>
                      <w:numId w:val="46"/>
                    </w:numPr>
                    <w:ind w:left="224" w:hanging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Revisión Documental.  Receptor verifica que el expediente esté completo con documentos vigentes.</w:t>
                  </w:r>
                </w:p>
                <w:p w14:paraId="167455EE" w14:textId="77777777" w:rsidR="000D13BD" w:rsidRPr="00E251A1" w:rsidRDefault="000D13BD" w:rsidP="00330BE6">
                  <w:pPr>
                    <w:pStyle w:val="Prrafodelista"/>
                    <w:ind w:left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lastRenderedPageBreak/>
                    <w:t>Analista Verifica que los              documentos cumplan con los requisitos     solicitados.</w:t>
                  </w:r>
                </w:p>
                <w:p w14:paraId="4FFC4091" w14:textId="77777777" w:rsidR="000D13BD" w:rsidRPr="00DD2EC9" w:rsidRDefault="000D13BD" w:rsidP="00E251A1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967" w:type="dxa"/>
                </w:tcPr>
                <w:p w14:paraId="37D99A7D" w14:textId="0782F0C4" w:rsidR="000D13BD" w:rsidRPr="00E251A1" w:rsidRDefault="000D13BD" w:rsidP="00330BE6">
                  <w:pPr>
                    <w:pStyle w:val="Prrafodelista"/>
                    <w:numPr>
                      <w:ilvl w:val="0"/>
                      <w:numId w:val="47"/>
                    </w:numPr>
                    <w:ind w:left="326" w:hanging="28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El Profesional Analista recibe expediente en bandeja y revisa. </w:t>
                  </w:r>
                </w:p>
                <w:p w14:paraId="32087797" w14:textId="77777777" w:rsidR="000D13BD" w:rsidRPr="00E251A1" w:rsidRDefault="000D13BD" w:rsidP="00330BE6">
                  <w:pPr>
                    <w:pStyle w:val="Prrafodelista"/>
                    <w:ind w:left="326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Si: Sigue paso 3.</w:t>
                  </w:r>
                </w:p>
                <w:p w14:paraId="09E0AEF4" w14:textId="77777777" w:rsidR="000D13BD" w:rsidRPr="00E251A1" w:rsidRDefault="000D13BD" w:rsidP="00330BE6">
                  <w:pPr>
                    <w:pStyle w:val="Prrafodelista"/>
                    <w:ind w:left="326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lastRenderedPageBreak/>
                    <w:t>No: Devuelve para subsanar y regresa al paso 1.</w:t>
                  </w:r>
                </w:p>
                <w:p w14:paraId="1B45D890" w14:textId="77777777" w:rsidR="000D13BD" w:rsidRPr="00DD2EC9" w:rsidRDefault="000D13BD" w:rsidP="000D13BD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0D13BD" w:rsidRPr="00DD2EC9" w14:paraId="7D03307B" w14:textId="77777777" w:rsidTr="00330BE6">
              <w:tc>
                <w:tcPr>
                  <w:tcW w:w="4015" w:type="dxa"/>
                </w:tcPr>
                <w:p w14:paraId="117AC088" w14:textId="7B807B7A" w:rsidR="000D13BD" w:rsidRPr="00E251A1" w:rsidRDefault="00330BE6" w:rsidP="00330BE6">
                  <w:pPr>
                    <w:pStyle w:val="Prrafodelista"/>
                    <w:numPr>
                      <w:ilvl w:val="0"/>
                      <w:numId w:val="46"/>
                    </w:numPr>
                    <w:ind w:left="224" w:hanging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lastRenderedPageBreak/>
                    <w:t xml:space="preserve">Análisis del </w:t>
                  </w:r>
                  <w:r w:rsidR="000D13BD" w:rsidRPr="00E251A1">
                    <w:rPr>
                      <w:rFonts w:ascii="Arial" w:hAnsi="Arial" w:cs="Arial"/>
                      <w:lang w:eastAsia="es-GT"/>
                    </w:rPr>
                    <w:t>Expediente.  Profesional analiza el expediente y emite un dictamen.</w:t>
                  </w:r>
                </w:p>
                <w:p w14:paraId="430BC395" w14:textId="4373F69D" w:rsidR="000D13BD" w:rsidRPr="00DD2EC9" w:rsidRDefault="000D13BD" w:rsidP="000D13B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967" w:type="dxa"/>
                </w:tcPr>
                <w:p w14:paraId="20DDE67C" w14:textId="77777777" w:rsidR="000D13BD" w:rsidRPr="000949FC" w:rsidRDefault="000D13BD" w:rsidP="00330BE6">
                  <w:pPr>
                    <w:pStyle w:val="Prrafodelista"/>
                    <w:numPr>
                      <w:ilvl w:val="0"/>
                      <w:numId w:val="47"/>
                    </w:numPr>
                    <w:ind w:left="326" w:hanging="28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0949FC">
                    <w:rPr>
                      <w:rFonts w:ascii="Arial" w:hAnsi="Arial" w:cs="Arial"/>
                      <w:lang w:eastAsia="es-GT"/>
                    </w:rPr>
                    <w:t>El Profesional Analista emite dictamen.</w:t>
                  </w:r>
                </w:p>
                <w:p w14:paraId="16769C5D" w14:textId="77777777" w:rsidR="00330BE6" w:rsidRDefault="00330BE6" w:rsidP="00330BE6">
                  <w:pPr>
                    <w:ind w:hanging="99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 </w:t>
                  </w:r>
                  <w:r w:rsidR="000D13BD" w:rsidRPr="00E251A1">
                    <w:rPr>
                      <w:rFonts w:ascii="Arial" w:hAnsi="Arial" w:cs="Arial"/>
                      <w:lang w:eastAsia="es-GT"/>
                    </w:rPr>
                    <w:t>Si es favorable: Sigue paso 4.</w:t>
                  </w:r>
                </w:p>
                <w:p w14:paraId="5960145F" w14:textId="06049495" w:rsidR="000D13BD" w:rsidRPr="00330BE6" w:rsidRDefault="00330BE6" w:rsidP="00330BE6">
                  <w:pPr>
                    <w:ind w:left="326" w:hanging="425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>
                    <w:rPr>
                      <w:rFonts w:ascii="Arial" w:hAnsi="Arial" w:cs="Arial"/>
                      <w:lang w:eastAsia="es-GT"/>
                    </w:rPr>
                    <w:t xml:space="preserve">       </w:t>
                  </w:r>
                  <w:r w:rsidR="000D13BD" w:rsidRPr="00330BE6">
                    <w:rPr>
                      <w:rFonts w:ascii="Arial" w:hAnsi="Arial" w:cs="Arial"/>
                      <w:lang w:eastAsia="es-GT"/>
                    </w:rPr>
                    <w:t>No es favorable: Se deniega la emisión del permiso y se notifica al usuario por medio del sistema informático.</w:t>
                  </w:r>
                </w:p>
                <w:p w14:paraId="355AF203" w14:textId="77777777" w:rsidR="000D13BD" w:rsidRPr="00DD2EC9" w:rsidRDefault="000D13BD" w:rsidP="000D13BD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0D13BD" w:rsidRPr="00DD2EC9" w14:paraId="231CFFE2" w14:textId="77777777" w:rsidTr="00330BE6">
              <w:tc>
                <w:tcPr>
                  <w:tcW w:w="4015" w:type="dxa"/>
                </w:tcPr>
                <w:p w14:paraId="45BAD5BC" w14:textId="1E6427D9" w:rsidR="000D13BD" w:rsidRPr="00E251A1" w:rsidRDefault="000D13BD" w:rsidP="00330BE6">
                  <w:pPr>
                    <w:pStyle w:val="Prrafodelista"/>
                    <w:numPr>
                      <w:ilvl w:val="0"/>
                      <w:numId w:val="46"/>
                    </w:numPr>
                    <w:ind w:left="224" w:hanging="224"/>
                    <w:jc w:val="both"/>
                    <w:rPr>
                      <w:rFonts w:ascii="Arial" w:hAnsi="Arial" w:cs="Arial"/>
                      <w:lang w:eastAsia="es-GT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Digitación del Dictamen de Importación.  Si el di</w:t>
                  </w:r>
                  <w:r w:rsidR="00330BE6">
                    <w:rPr>
                      <w:rFonts w:ascii="Arial" w:hAnsi="Arial" w:cs="Arial"/>
                      <w:lang w:eastAsia="es-GT"/>
                    </w:rPr>
                    <w:t>ctamen es favorable, el Técnico D</w:t>
                  </w:r>
                  <w:r w:rsidRPr="00E251A1">
                    <w:rPr>
                      <w:rFonts w:ascii="Arial" w:hAnsi="Arial" w:cs="Arial"/>
                      <w:lang w:eastAsia="es-GT"/>
                    </w:rPr>
                    <w:t>igitador, digitalizara el dictamen</w:t>
                  </w:r>
                  <w:r w:rsidR="00330BE6">
                    <w:rPr>
                      <w:rFonts w:ascii="Arial" w:hAnsi="Arial" w:cs="Arial"/>
                      <w:lang w:eastAsia="es-GT"/>
                    </w:rPr>
                    <w:t>.</w:t>
                  </w:r>
                  <w:r w:rsidRPr="00E251A1">
                    <w:rPr>
                      <w:rFonts w:ascii="Arial" w:hAnsi="Arial" w:cs="Arial"/>
                      <w:lang w:eastAsia="es-GT"/>
                    </w:rPr>
                    <w:t xml:space="preserve"> </w:t>
                  </w:r>
                </w:p>
                <w:p w14:paraId="255BF150" w14:textId="77777777" w:rsidR="000D13BD" w:rsidRPr="00DD2EC9" w:rsidRDefault="000D13BD" w:rsidP="000D13BD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  <w:tc>
                <w:tcPr>
                  <w:tcW w:w="4967" w:type="dxa"/>
                </w:tcPr>
                <w:p w14:paraId="0463E4C2" w14:textId="45ED6D1E" w:rsidR="000D13BD" w:rsidRPr="00E251A1" w:rsidRDefault="000D13BD" w:rsidP="00330BE6">
                  <w:pPr>
                    <w:pStyle w:val="Prrafodelista"/>
                    <w:numPr>
                      <w:ilvl w:val="0"/>
                      <w:numId w:val="47"/>
                    </w:numPr>
                    <w:ind w:left="326" w:hanging="326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El Profesional Analista genera el Permiso de Importación en el sistema informático y notifica al usuario</w:t>
                  </w:r>
                  <w:r w:rsidRPr="00E251A1">
                    <w:rPr>
                      <w:rFonts w:ascii="Arial" w:hAnsi="Arial" w:cs="Arial"/>
                      <w:bCs/>
                      <w:sz w:val="20"/>
                      <w:szCs w:val="20"/>
                    </w:rPr>
                    <w:t>.</w:t>
                  </w:r>
                </w:p>
                <w:p w14:paraId="534542B5" w14:textId="77777777" w:rsidR="000D13BD" w:rsidRPr="00DD2EC9" w:rsidRDefault="000D13BD" w:rsidP="000D13BD">
                  <w:pPr>
                    <w:pStyle w:val="Prrafodelista"/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</w:tc>
            </w:tr>
            <w:tr w:rsidR="000D13BD" w:rsidRPr="00DD2EC9" w14:paraId="77CC4058" w14:textId="77777777" w:rsidTr="00330BE6">
              <w:trPr>
                <w:trHeight w:val="1606"/>
              </w:trPr>
              <w:tc>
                <w:tcPr>
                  <w:tcW w:w="4015" w:type="dxa"/>
                </w:tcPr>
                <w:p w14:paraId="5A0ACE21" w14:textId="13BD48C8" w:rsidR="000D13BD" w:rsidRPr="00E251A1" w:rsidRDefault="000D13BD" w:rsidP="00330BE6">
                  <w:pPr>
                    <w:pStyle w:val="Prrafodelista"/>
                    <w:numPr>
                      <w:ilvl w:val="0"/>
                      <w:numId w:val="46"/>
                    </w:numPr>
                    <w:ind w:left="224" w:hanging="224"/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  <w:r w:rsidRPr="00E251A1">
                    <w:rPr>
                      <w:rFonts w:ascii="Arial" w:hAnsi="Arial" w:cs="Arial"/>
                      <w:lang w:eastAsia="es-GT"/>
                    </w:rPr>
                    <w:t>Entrega del Permiso de Impor</w:t>
                  </w:r>
                  <w:r w:rsidR="00330BE6">
                    <w:rPr>
                      <w:rFonts w:ascii="Arial" w:hAnsi="Arial" w:cs="Arial"/>
                      <w:lang w:eastAsia="es-GT"/>
                    </w:rPr>
                    <w:t xml:space="preserve">tación. </w:t>
                  </w:r>
                  <w:r w:rsidRPr="00E251A1">
                    <w:rPr>
                      <w:rFonts w:ascii="Arial" w:hAnsi="Arial" w:cs="Arial"/>
                      <w:lang w:eastAsia="es-GT"/>
                    </w:rPr>
                    <w:t>La Oficina de Servicios al Usuario hace entrega del dictamen de inocuidad y del permiso de importación.</w:t>
                  </w:r>
                </w:p>
              </w:tc>
              <w:tc>
                <w:tcPr>
                  <w:tcW w:w="4967" w:type="dxa"/>
                </w:tcPr>
                <w:p w14:paraId="6E512B65" w14:textId="5A7F4D83" w:rsidR="000D13BD" w:rsidRPr="00DD2EC9" w:rsidRDefault="000D13BD" w:rsidP="00A659DA">
                  <w:pPr>
                    <w:jc w:val="both"/>
                    <w:rPr>
                      <w:rFonts w:ascii="Arial" w:hAnsi="Arial" w:cs="Arial"/>
                      <w:lang w:eastAsia="es-GT"/>
                    </w:rPr>
                  </w:pPr>
                </w:p>
                <w:p w14:paraId="6B92BF92" w14:textId="21AC7381" w:rsidR="000D13BD" w:rsidRPr="00DD2EC9" w:rsidRDefault="000D13BD" w:rsidP="00A659DA">
                  <w:pPr>
                    <w:jc w:val="both"/>
                    <w:rPr>
                      <w:rFonts w:ascii="Arial" w:hAnsi="Arial" w:cs="Arial"/>
                      <w:bCs/>
                      <w:sz w:val="20"/>
                      <w:szCs w:val="20"/>
                    </w:rPr>
                  </w:pPr>
                </w:p>
              </w:tc>
            </w:tr>
          </w:tbl>
          <w:p w14:paraId="571FFCCF" w14:textId="77777777" w:rsidR="007F2D55" w:rsidRPr="00DD2EC9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BB0362" w:rsidRPr="00DD2EC9" w14:paraId="3464131B" w14:textId="77777777" w:rsidTr="00330BE6">
        <w:tc>
          <w:tcPr>
            <w:tcW w:w="0" w:type="auto"/>
          </w:tcPr>
          <w:p w14:paraId="5604925A" w14:textId="77777777" w:rsidR="00126308" w:rsidRPr="00DD2EC9" w:rsidRDefault="00126308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</w:p>
        </w:tc>
        <w:tc>
          <w:tcPr>
            <w:tcW w:w="9246" w:type="dxa"/>
          </w:tcPr>
          <w:p w14:paraId="640CFFEE" w14:textId="77777777" w:rsidR="00927190" w:rsidRPr="00DD2EC9" w:rsidRDefault="00927190" w:rsidP="00126308">
            <w:pPr>
              <w:spacing w:after="0" w:line="240" w:lineRule="auto"/>
              <w:jc w:val="both"/>
              <w:rPr>
                <w:rFonts w:ascii="Arial" w:hAnsi="Arial" w:cs="Arial"/>
                <w:b/>
              </w:rPr>
            </w:pPr>
          </w:p>
          <w:p w14:paraId="12DCFC46" w14:textId="7DCD205C" w:rsidR="00126308" w:rsidRDefault="00126308" w:rsidP="005A1D5F">
            <w:pPr>
              <w:pStyle w:val="Prrafodelista"/>
              <w:numPr>
                <w:ilvl w:val="0"/>
                <w:numId w:val="48"/>
              </w:numPr>
              <w:spacing w:after="0" w:line="240" w:lineRule="auto"/>
              <w:ind w:left="345" w:hanging="283"/>
              <w:jc w:val="both"/>
              <w:rPr>
                <w:rFonts w:ascii="Arial" w:hAnsi="Arial" w:cs="Arial"/>
              </w:rPr>
            </w:pPr>
            <w:r w:rsidRPr="005A1D5F">
              <w:rPr>
                <w:rFonts w:ascii="Arial" w:hAnsi="Arial" w:cs="Arial"/>
              </w:rPr>
              <w:t xml:space="preserve">Tiempo: </w:t>
            </w:r>
            <w:r w:rsidR="00B8692F" w:rsidRPr="005A1D5F">
              <w:rPr>
                <w:rFonts w:ascii="Arial" w:hAnsi="Arial" w:cs="Arial"/>
              </w:rPr>
              <w:t xml:space="preserve">      </w:t>
            </w:r>
            <w:r w:rsidR="0098061F" w:rsidRPr="005A1D5F">
              <w:rPr>
                <w:rFonts w:ascii="Arial" w:hAnsi="Arial" w:cs="Arial"/>
              </w:rPr>
              <w:t xml:space="preserve">Actual: </w:t>
            </w:r>
            <w:r w:rsidR="0098061F" w:rsidRPr="005A1D5F">
              <w:rPr>
                <w:rFonts w:ascii="Arial" w:hAnsi="Arial" w:cs="Arial"/>
                <w:b/>
              </w:rPr>
              <w:t>2 días</w:t>
            </w:r>
            <w:r w:rsidR="0098061F" w:rsidRPr="005A1D5F">
              <w:rPr>
                <w:rFonts w:ascii="Arial" w:hAnsi="Arial" w:cs="Arial"/>
              </w:rPr>
              <w:t xml:space="preserve">   </w:t>
            </w:r>
            <w:r w:rsidR="00B8692F" w:rsidRPr="005A1D5F">
              <w:rPr>
                <w:rFonts w:ascii="Arial" w:hAnsi="Arial" w:cs="Arial"/>
              </w:rPr>
              <w:t xml:space="preserve">           </w:t>
            </w:r>
            <w:r w:rsidR="0098061F" w:rsidRPr="005A1D5F">
              <w:rPr>
                <w:rFonts w:ascii="Arial" w:hAnsi="Arial" w:cs="Arial"/>
              </w:rPr>
              <w:t xml:space="preserve">Propuesto: </w:t>
            </w:r>
            <w:r w:rsidR="0098061F" w:rsidRPr="005A1D5F">
              <w:rPr>
                <w:rFonts w:ascii="Arial" w:hAnsi="Arial" w:cs="Arial"/>
                <w:b/>
              </w:rPr>
              <w:t>1 día</w:t>
            </w:r>
          </w:p>
          <w:p w14:paraId="415F6C79" w14:textId="77777777" w:rsidR="005A1D5F" w:rsidRPr="005A1D5F" w:rsidRDefault="005A1D5F" w:rsidP="005A1D5F">
            <w:pPr>
              <w:pStyle w:val="Prrafodelista"/>
              <w:spacing w:after="0" w:line="240" w:lineRule="auto"/>
              <w:ind w:left="345"/>
              <w:jc w:val="both"/>
              <w:rPr>
                <w:rFonts w:ascii="Arial" w:hAnsi="Arial" w:cs="Arial"/>
              </w:rPr>
            </w:pPr>
          </w:p>
          <w:p w14:paraId="42C6C0E0" w14:textId="7BEBDB45" w:rsidR="00126308" w:rsidRPr="005A1D5F" w:rsidRDefault="00126308" w:rsidP="005A1D5F">
            <w:pPr>
              <w:pStyle w:val="Prrafodelista"/>
              <w:numPr>
                <w:ilvl w:val="0"/>
                <w:numId w:val="48"/>
              </w:numPr>
              <w:spacing w:after="0"/>
              <w:ind w:left="345" w:hanging="283"/>
              <w:rPr>
                <w:rFonts w:ascii="Arial" w:hAnsi="Arial" w:cs="Arial"/>
              </w:rPr>
            </w:pPr>
            <w:r w:rsidRPr="005A1D5F">
              <w:rPr>
                <w:rFonts w:ascii="Arial" w:hAnsi="Arial" w:cs="Arial"/>
              </w:rPr>
              <w:t xml:space="preserve">Costo: </w:t>
            </w:r>
            <w:r w:rsidR="00B8692F" w:rsidRPr="005A1D5F">
              <w:rPr>
                <w:rFonts w:ascii="Arial" w:hAnsi="Arial" w:cs="Arial"/>
              </w:rPr>
              <w:t xml:space="preserve">         </w:t>
            </w:r>
            <w:r w:rsidRPr="005A1D5F">
              <w:rPr>
                <w:rFonts w:ascii="Arial" w:eastAsia="Arial" w:hAnsi="Arial" w:cs="Arial"/>
                <w:lang w:eastAsia="es-GT"/>
              </w:rPr>
              <w:t xml:space="preserve">Actual: </w:t>
            </w:r>
            <w:r w:rsidR="00B8692F" w:rsidRPr="005A1D5F">
              <w:rPr>
                <w:rFonts w:ascii="Arial" w:eastAsia="Arial" w:hAnsi="Arial" w:cs="Arial"/>
                <w:b/>
                <w:lang w:eastAsia="es-GT"/>
              </w:rPr>
              <w:t>USD</w:t>
            </w:r>
            <w:r w:rsidR="0098061F" w:rsidRPr="005A1D5F">
              <w:rPr>
                <w:rFonts w:ascii="Arial" w:eastAsia="Arial" w:hAnsi="Arial" w:cs="Arial"/>
                <w:b/>
                <w:lang w:eastAsia="es-GT"/>
              </w:rPr>
              <w:t xml:space="preserve"> 6.25</w:t>
            </w:r>
            <w:r w:rsidR="0098061F" w:rsidRPr="005A1D5F">
              <w:rPr>
                <w:rFonts w:ascii="Arial" w:hAnsi="Arial" w:cs="Arial"/>
              </w:rPr>
              <w:t xml:space="preserve"> </w:t>
            </w:r>
            <w:r w:rsidR="00B8692F" w:rsidRPr="005A1D5F">
              <w:rPr>
                <w:rFonts w:ascii="Arial" w:hAnsi="Arial" w:cs="Arial"/>
              </w:rPr>
              <w:t xml:space="preserve">       </w:t>
            </w:r>
            <w:r w:rsidRPr="005A1D5F">
              <w:rPr>
                <w:rFonts w:ascii="Arial" w:hAnsi="Arial" w:cs="Arial"/>
              </w:rPr>
              <w:t xml:space="preserve">Propuesto: </w:t>
            </w:r>
            <w:r w:rsidR="00B8692F" w:rsidRPr="005A1D5F">
              <w:rPr>
                <w:rFonts w:ascii="Arial" w:hAnsi="Arial" w:cs="Arial"/>
                <w:b/>
              </w:rPr>
              <w:t>USD</w:t>
            </w:r>
            <w:r w:rsidR="0098061F" w:rsidRPr="005A1D5F">
              <w:rPr>
                <w:rFonts w:ascii="Arial" w:hAnsi="Arial" w:cs="Arial"/>
                <w:b/>
              </w:rPr>
              <w:t xml:space="preserve"> 6.25</w:t>
            </w:r>
          </w:p>
          <w:p w14:paraId="2247DFE7" w14:textId="1B70D5E0" w:rsidR="005A1D5F" w:rsidRPr="005A1D5F" w:rsidRDefault="005A1D5F" w:rsidP="005A1D5F">
            <w:pPr>
              <w:spacing w:after="0"/>
              <w:rPr>
                <w:rFonts w:ascii="Arial" w:hAnsi="Arial" w:cs="Arial"/>
              </w:rPr>
            </w:pPr>
          </w:p>
          <w:p w14:paraId="5DE23B19" w14:textId="797D1A11" w:rsidR="00126308" w:rsidRPr="005A1D5F" w:rsidRDefault="005A1D5F" w:rsidP="005A1D5F">
            <w:pPr>
              <w:pStyle w:val="Prrafodelista"/>
              <w:numPr>
                <w:ilvl w:val="0"/>
                <w:numId w:val="48"/>
              </w:numPr>
              <w:spacing w:after="0" w:line="240" w:lineRule="auto"/>
              <w:ind w:left="345" w:hanging="283"/>
              <w:jc w:val="both"/>
              <w:rPr>
                <w:rFonts w:ascii="Arial" w:hAnsi="Arial" w:cs="Arial"/>
                <w:lang w:eastAsia="es-GT"/>
              </w:rPr>
            </w:pPr>
            <w:r w:rsidRPr="005A1D5F">
              <w:rPr>
                <w:rFonts w:ascii="Arial" w:hAnsi="Arial" w:cs="Arial"/>
              </w:rPr>
              <w:t>Identificación de a</w:t>
            </w:r>
            <w:r w:rsidR="00126308" w:rsidRPr="005A1D5F">
              <w:rPr>
                <w:rFonts w:ascii="Arial" w:hAnsi="Arial" w:cs="Arial"/>
              </w:rPr>
              <w:t xml:space="preserve">cciones interinstitucionales: Actual: </w:t>
            </w:r>
            <w:r w:rsidR="00B8692F" w:rsidRPr="005A1D5F">
              <w:rPr>
                <w:rFonts w:ascii="Arial" w:hAnsi="Arial" w:cs="Arial"/>
                <w:b/>
              </w:rPr>
              <w:t>N</w:t>
            </w:r>
            <w:r w:rsidR="00126308" w:rsidRPr="005A1D5F">
              <w:rPr>
                <w:rFonts w:ascii="Arial" w:hAnsi="Arial" w:cs="Arial"/>
                <w:b/>
              </w:rPr>
              <w:t>inguna</w:t>
            </w:r>
            <w:r w:rsidR="00126308" w:rsidRPr="005A1D5F">
              <w:rPr>
                <w:rFonts w:ascii="Arial" w:hAnsi="Arial" w:cs="Arial"/>
              </w:rPr>
              <w:t xml:space="preserve"> </w:t>
            </w:r>
            <w:r w:rsidR="00B8692F" w:rsidRPr="005A1D5F">
              <w:rPr>
                <w:rFonts w:ascii="Arial" w:hAnsi="Arial" w:cs="Arial"/>
              </w:rPr>
              <w:t xml:space="preserve">           </w:t>
            </w:r>
          </w:p>
          <w:p w14:paraId="086F6436" w14:textId="77777777" w:rsidR="00126308" w:rsidRPr="00DD2EC9" w:rsidRDefault="00126308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</w:tc>
      </w:tr>
      <w:tr w:rsidR="00BB0362" w:rsidRPr="00DD2EC9" w14:paraId="2B3A0DCB" w14:textId="77777777" w:rsidTr="00330BE6">
        <w:tc>
          <w:tcPr>
            <w:tcW w:w="0" w:type="auto"/>
          </w:tcPr>
          <w:p w14:paraId="0A57813C" w14:textId="45FC420F" w:rsidR="008C3C67" w:rsidRPr="00DD2EC9" w:rsidRDefault="00876F88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</w:rPr>
              <w:t>7</w:t>
            </w:r>
          </w:p>
        </w:tc>
        <w:tc>
          <w:tcPr>
            <w:tcW w:w="9246" w:type="dxa"/>
          </w:tcPr>
          <w:p w14:paraId="1C352939" w14:textId="25F6BB0B" w:rsidR="005A1D5F" w:rsidRDefault="008C3C67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05725C68" w14:textId="77777777" w:rsidR="005A1D5F" w:rsidRPr="00DD2EC9" w:rsidRDefault="005A1D5F" w:rsidP="0019513B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26868EF7" w14:textId="77777777" w:rsidR="00647765" w:rsidRPr="001C071E" w:rsidRDefault="00647765" w:rsidP="0064776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1C071E">
              <w:rPr>
                <w:rFonts w:ascii="Arial" w:hAnsi="Arial" w:cs="Arial"/>
                <w:lang w:eastAsia="es-GT"/>
              </w:rPr>
              <w:t>Áreas participantes:</w:t>
            </w:r>
          </w:p>
          <w:p w14:paraId="1327529B" w14:textId="77777777" w:rsidR="00647765" w:rsidRDefault="00647765" w:rsidP="00647765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FF0000"/>
                <w:lang w:eastAsia="es-GT"/>
              </w:rPr>
            </w:pPr>
          </w:p>
          <w:p w14:paraId="6698B29D" w14:textId="77777777" w:rsidR="00647765" w:rsidRPr="00AB36FE" w:rsidRDefault="00647765" w:rsidP="005A1D5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B36FE">
              <w:rPr>
                <w:rFonts w:ascii="Arial" w:hAnsi="Arial" w:cs="Arial"/>
                <w:b/>
                <w:lang w:eastAsia="es-GT"/>
              </w:rPr>
              <w:t>Departamento de Rastreabilidad</w:t>
            </w:r>
          </w:p>
          <w:p w14:paraId="0B09149E" w14:textId="77777777" w:rsidR="00647765" w:rsidRPr="00065C0C" w:rsidRDefault="00647765" w:rsidP="00647765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668B43B" w14:textId="77777777" w:rsidR="00647765" w:rsidRDefault="00647765" w:rsidP="0064776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>Personal que atiende el proceso:</w:t>
            </w:r>
          </w:p>
          <w:p w14:paraId="29D73C89" w14:textId="77777777" w:rsidR="00647765" w:rsidRDefault="00647765" w:rsidP="00647765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>
              <w:rPr>
                <w:rFonts w:ascii="Arial" w:hAnsi="Arial" w:cs="Arial"/>
                <w:lang w:eastAsia="es-GT"/>
              </w:rPr>
              <w:t xml:space="preserve"> </w:t>
            </w:r>
          </w:p>
          <w:p w14:paraId="413A2C69" w14:textId="77777777" w:rsidR="00647765" w:rsidRPr="00AB36FE" w:rsidRDefault="00647765" w:rsidP="005A1D5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AB36FE">
              <w:rPr>
                <w:rFonts w:ascii="Arial" w:hAnsi="Arial" w:cs="Arial"/>
                <w:b/>
                <w:lang w:eastAsia="es-GT"/>
              </w:rPr>
              <w:t>Profesional analista del Departamento de Rastreabilidad</w:t>
            </w:r>
          </w:p>
          <w:p w14:paraId="6FC68D69" w14:textId="77777777" w:rsidR="00647765" w:rsidRDefault="00647765" w:rsidP="00647765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F2BEA1C" w14:textId="77777777" w:rsidR="00647765" w:rsidRDefault="00647765" w:rsidP="00647765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ind w:left="360"/>
              <w:jc w:val="both"/>
              <w:rPr>
                <w:rFonts w:ascii="Arial" w:hAnsi="Arial" w:cs="Arial"/>
                <w:lang w:eastAsia="es-GT"/>
              </w:rPr>
            </w:pPr>
            <w:r w:rsidRPr="00065C0C">
              <w:rPr>
                <w:rFonts w:ascii="Arial" w:hAnsi="Arial" w:cs="Arial"/>
                <w:lang w:eastAsia="es-GT"/>
              </w:rPr>
              <w:t xml:space="preserve">Número de actos administrativos internos: </w:t>
            </w:r>
            <w:r w:rsidRPr="00AB36FE">
              <w:rPr>
                <w:rFonts w:ascii="Arial" w:hAnsi="Arial" w:cs="Arial"/>
                <w:b/>
                <w:lang w:eastAsia="es-GT"/>
              </w:rPr>
              <w:t>No aplica.</w:t>
            </w:r>
          </w:p>
          <w:p w14:paraId="737D5BDC" w14:textId="33B436FD" w:rsidR="00DA29BA" w:rsidRPr="00DD2EC9" w:rsidRDefault="00DA29BA" w:rsidP="00647765">
            <w:pPr>
              <w:pStyle w:val="Prrafodelista"/>
              <w:spacing w:after="0" w:line="240" w:lineRule="auto"/>
              <w:rPr>
                <w:rFonts w:ascii="Arial" w:hAnsi="Arial" w:cs="Arial"/>
                <w:lang w:eastAsia="es-GT"/>
              </w:rPr>
            </w:pPr>
          </w:p>
        </w:tc>
      </w:tr>
      <w:tr w:rsidR="00BB0362" w:rsidRPr="00DD2EC9" w14:paraId="7F2A2415" w14:textId="77777777" w:rsidTr="005A1D5F">
        <w:trPr>
          <w:trHeight w:val="127"/>
        </w:trPr>
        <w:tc>
          <w:tcPr>
            <w:tcW w:w="0" w:type="auto"/>
          </w:tcPr>
          <w:p w14:paraId="6D2FFCC9" w14:textId="7A92BE94" w:rsidR="004D51DC" w:rsidRPr="00DD2EC9" w:rsidRDefault="00876F88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  <w:lang w:eastAsia="es-GT"/>
              </w:rPr>
              <w:t>8</w:t>
            </w:r>
          </w:p>
        </w:tc>
        <w:tc>
          <w:tcPr>
            <w:tcW w:w="9246" w:type="dxa"/>
          </w:tcPr>
          <w:p w14:paraId="42150BDA" w14:textId="77777777" w:rsidR="009345E9" w:rsidRPr="00DD2EC9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 xml:space="preserve">OPINIÓN </w:t>
            </w:r>
            <w:r w:rsidR="007F2D55" w:rsidRPr="00DD2EC9">
              <w:rPr>
                <w:rFonts w:ascii="Arial" w:hAnsi="Arial" w:cs="Arial"/>
                <w:b/>
                <w:bCs/>
              </w:rPr>
              <w:t xml:space="preserve">O VIABILIDAD </w:t>
            </w:r>
            <w:r w:rsidR="00E23B54" w:rsidRPr="00DD2EC9">
              <w:rPr>
                <w:rFonts w:ascii="Arial" w:hAnsi="Arial" w:cs="Arial"/>
                <w:b/>
                <w:bCs/>
              </w:rPr>
              <w:t>TÉCNICA.</w:t>
            </w:r>
          </w:p>
          <w:p w14:paraId="05829F69" w14:textId="0DC484AC" w:rsidR="005A1D5F" w:rsidRPr="00307DB8" w:rsidRDefault="000D13BD" w:rsidP="00E251A1">
            <w:pPr>
              <w:jc w:val="both"/>
              <w:rPr>
                <w:rFonts w:ascii="Arial" w:hAnsi="Arial" w:cs="Arial"/>
              </w:rPr>
            </w:pPr>
            <w:r w:rsidRPr="00E251A1">
              <w:rPr>
                <w:rFonts w:ascii="Arial" w:hAnsi="Arial" w:cs="Arial"/>
                <w:lang w:val="es-HN"/>
              </w:rPr>
              <w:t xml:space="preserve">En ese sentido, tomando en cuenta que, a la </w:t>
            </w:r>
            <w:r w:rsidRPr="00E251A1">
              <w:rPr>
                <w:rFonts w:ascii="Arial" w:hAnsi="Arial" w:cs="Arial"/>
              </w:rPr>
              <w:t>Dirección de Inocuidad, d</w:t>
            </w:r>
            <w:r w:rsidRPr="00E251A1">
              <w:rPr>
                <w:rFonts w:ascii="Arial" w:hAnsi="Arial" w:cs="Arial"/>
                <w:lang w:val="es-HN"/>
              </w:rPr>
              <w:t xml:space="preserve">el Viceministerio de Sanidad Agropecuaria y Regulaciones del Ministerio de Agricultura, Ganadería y Alimentación, se le hace necesario la simplificación del trámite administrativo para la </w:t>
            </w:r>
            <w:r w:rsidRPr="00E251A1">
              <w:rPr>
                <w:rFonts w:ascii="Arial" w:hAnsi="Arial" w:cs="Arial"/>
              </w:rPr>
              <w:t>obtención de Permisos</w:t>
            </w:r>
            <w:r w:rsidR="007C0524">
              <w:rPr>
                <w:rFonts w:ascii="Arial" w:hAnsi="Arial" w:cs="Arial"/>
              </w:rPr>
              <w:t xml:space="preserve"> de inocuidad</w:t>
            </w:r>
            <w:r w:rsidRPr="00E251A1">
              <w:rPr>
                <w:rFonts w:ascii="Arial" w:hAnsi="Arial" w:cs="Arial"/>
              </w:rPr>
              <w:t xml:space="preserve"> de importación para alimentos no procesados de origen animal, vegetal e hidrobiológicos, se emite </w:t>
            </w:r>
            <w:r w:rsidR="00011946" w:rsidRPr="00E251A1">
              <w:rPr>
                <w:rFonts w:ascii="Arial" w:hAnsi="Arial" w:cs="Arial"/>
                <w:b/>
                <w:bCs/>
              </w:rPr>
              <w:t>OPINIÓN TÉCNICA</w:t>
            </w:r>
            <w:r w:rsidR="00011946" w:rsidRPr="00E251A1">
              <w:rPr>
                <w:rFonts w:ascii="Arial" w:hAnsi="Arial" w:cs="Arial"/>
              </w:rPr>
              <w:t xml:space="preserve"> </w:t>
            </w:r>
            <w:r w:rsidRPr="00E251A1">
              <w:rPr>
                <w:rFonts w:ascii="Arial" w:hAnsi="Arial" w:cs="Arial"/>
                <w:b/>
              </w:rPr>
              <w:t>FAVORABLE</w:t>
            </w:r>
            <w:r w:rsidRPr="00E251A1">
              <w:rPr>
                <w:rFonts w:ascii="Arial" w:hAnsi="Arial" w:cs="Arial"/>
              </w:rPr>
              <w:t xml:space="preserve"> para la </w:t>
            </w:r>
            <w:r w:rsidR="00307DB8">
              <w:rPr>
                <w:rFonts w:ascii="Arial" w:hAnsi="Arial" w:cs="Arial"/>
              </w:rPr>
              <w:t>simplificación de dicho trámite.</w:t>
            </w:r>
          </w:p>
        </w:tc>
      </w:tr>
      <w:tr w:rsidR="00BB0362" w:rsidRPr="00DD2EC9" w14:paraId="7E2CE26D" w14:textId="77777777" w:rsidTr="00330BE6">
        <w:tc>
          <w:tcPr>
            <w:tcW w:w="0" w:type="auto"/>
          </w:tcPr>
          <w:p w14:paraId="0EB72887" w14:textId="5E01907A" w:rsidR="009345E9" w:rsidRPr="00DD2EC9" w:rsidRDefault="00876F88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  <w:lang w:eastAsia="es-GT"/>
              </w:rPr>
              <w:lastRenderedPageBreak/>
              <w:t>9</w:t>
            </w:r>
          </w:p>
        </w:tc>
        <w:tc>
          <w:tcPr>
            <w:tcW w:w="9246" w:type="dxa"/>
          </w:tcPr>
          <w:p w14:paraId="239A6FED" w14:textId="77777777" w:rsidR="009345E9" w:rsidRPr="00DD2EC9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>OPI</w:t>
            </w:r>
            <w:r w:rsidR="00E23B54" w:rsidRPr="00DD2EC9">
              <w:rPr>
                <w:rFonts w:ascii="Arial" w:hAnsi="Arial" w:cs="Arial"/>
                <w:b/>
                <w:bCs/>
              </w:rPr>
              <w:t>NIÓN O VIABILIDAD DE TECNOLOGÍA.</w:t>
            </w:r>
          </w:p>
          <w:p w14:paraId="38EC2ACB" w14:textId="77777777" w:rsidR="00DA29BA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065C0C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71A265EB" w14:textId="20E2D403" w:rsidR="00E75E29" w:rsidRPr="00DD2EC9" w:rsidRDefault="00E75E29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B0362" w:rsidRPr="00DD2EC9" w14:paraId="67D0F256" w14:textId="77777777" w:rsidTr="00330BE6">
        <w:tc>
          <w:tcPr>
            <w:tcW w:w="0" w:type="auto"/>
          </w:tcPr>
          <w:p w14:paraId="1AF76BC2" w14:textId="55B9E334" w:rsidR="009345E9" w:rsidRPr="00DD2EC9" w:rsidRDefault="00876F88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DD2EC9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246" w:type="dxa"/>
          </w:tcPr>
          <w:p w14:paraId="20EDA435" w14:textId="51183979" w:rsidR="009345E9" w:rsidRDefault="009345E9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 xml:space="preserve">OPINIÓN O VIABILIDAD </w:t>
            </w:r>
            <w:r w:rsidR="003A3867" w:rsidRPr="00DD2EC9">
              <w:rPr>
                <w:rFonts w:ascii="Arial" w:hAnsi="Arial" w:cs="Arial"/>
                <w:b/>
                <w:bCs/>
              </w:rPr>
              <w:t xml:space="preserve">JURÍDICA </w:t>
            </w:r>
          </w:p>
          <w:p w14:paraId="2961AE66" w14:textId="4A427AD1" w:rsidR="00647765" w:rsidRPr="00DD2EC9" w:rsidRDefault="00647765" w:rsidP="007C159A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Cs/>
              </w:rPr>
              <w:t xml:space="preserve">De conformidad con la documentación presentada, normas jurídicas, consideraciones y argumentos expuestos se emite </w:t>
            </w:r>
            <w:r w:rsidRPr="00DC63C0">
              <w:rPr>
                <w:rFonts w:ascii="Arial" w:hAnsi="Arial" w:cs="Arial"/>
                <w:b/>
                <w:bCs/>
              </w:rPr>
              <w:t>OPINION JURIDICA FAVORABLE</w:t>
            </w:r>
            <w:r>
              <w:rPr>
                <w:rFonts w:ascii="Arial" w:hAnsi="Arial" w:cs="Arial"/>
                <w:b/>
                <w:bCs/>
              </w:rPr>
              <w:t xml:space="preserve"> </w:t>
            </w:r>
            <w:r>
              <w:rPr>
                <w:rFonts w:ascii="Arial" w:hAnsi="Arial" w:cs="Arial"/>
                <w:bCs/>
              </w:rPr>
              <w:t>sobre la viabilidad</w:t>
            </w:r>
            <w:r w:rsidR="000D13BD">
              <w:rPr>
                <w:rFonts w:ascii="Arial" w:hAnsi="Arial" w:cs="Arial"/>
                <w:bCs/>
              </w:rPr>
              <w:t xml:space="preserve"> jurídica de la simplificación del trámite</w:t>
            </w:r>
            <w:r>
              <w:rPr>
                <w:rFonts w:ascii="Arial" w:hAnsi="Arial" w:cs="Arial"/>
                <w:bCs/>
              </w:rPr>
              <w:t xml:space="preserve"> referente al </w:t>
            </w:r>
            <w:r>
              <w:rPr>
                <w:rFonts w:ascii="Arial" w:hAnsi="Arial" w:cs="Arial"/>
                <w:b/>
                <w:bCs/>
              </w:rPr>
              <w:t>PERMISO</w:t>
            </w:r>
            <w:r w:rsidR="00527F72">
              <w:rPr>
                <w:rFonts w:ascii="Arial" w:hAnsi="Arial" w:cs="Arial"/>
                <w:b/>
                <w:bCs/>
              </w:rPr>
              <w:t>S</w:t>
            </w:r>
            <w:r w:rsidRPr="00F803AD">
              <w:rPr>
                <w:rFonts w:ascii="Arial" w:hAnsi="Arial" w:cs="Arial"/>
                <w:b/>
                <w:bCs/>
              </w:rPr>
              <w:t xml:space="preserve"> DE INOCUIDAD </w:t>
            </w:r>
            <w:r>
              <w:rPr>
                <w:rFonts w:ascii="Arial" w:hAnsi="Arial" w:cs="Arial"/>
                <w:b/>
                <w:bCs/>
              </w:rPr>
              <w:t>DE IM</w:t>
            </w:r>
            <w:r w:rsidRPr="00F803AD">
              <w:rPr>
                <w:rFonts w:ascii="Arial" w:hAnsi="Arial" w:cs="Arial"/>
                <w:b/>
                <w:bCs/>
              </w:rPr>
              <w:t>PORTACIÓN PARA ALIMENTOS NO PROCESADOS DE ORIGEN ANIMAL, VEGETAL E HIDROBIOLÓGICOS.</w:t>
            </w:r>
          </w:p>
          <w:p w14:paraId="2A7F118C" w14:textId="6D471656" w:rsidR="00DA29BA" w:rsidRPr="00DD2EC9" w:rsidRDefault="00DA29BA" w:rsidP="00647765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B0362" w:rsidRPr="00DD2EC9" w14:paraId="17E067E7" w14:textId="77777777" w:rsidTr="00330BE6">
        <w:tc>
          <w:tcPr>
            <w:tcW w:w="0" w:type="auto"/>
          </w:tcPr>
          <w:p w14:paraId="55EDBC36" w14:textId="635C5A68" w:rsidR="00105400" w:rsidRPr="00DD2EC9" w:rsidRDefault="002E6BF2" w:rsidP="00B25EE5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246" w:type="dxa"/>
          </w:tcPr>
          <w:p w14:paraId="1C5A3DD5" w14:textId="77777777" w:rsidR="00105400" w:rsidRPr="00DD2EC9" w:rsidRDefault="00105400" w:rsidP="00105400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DD2EC9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10C89C60" w14:textId="2C5F2200" w:rsidR="00DA29BA" w:rsidRDefault="002E6BF2" w:rsidP="002E6BF2">
            <w:pPr>
              <w:spacing w:after="0" w:line="240" w:lineRule="auto"/>
              <w:jc w:val="both"/>
              <w:rPr>
                <w:rFonts w:ascii="Arial" w:hAnsi="Arial" w:cs="Arial"/>
                <w:color w:val="000000"/>
                <w:shd w:val="clear" w:color="auto" w:fill="FFFFFF"/>
              </w:rPr>
            </w:pPr>
            <w:r>
              <w:rPr>
                <w:rFonts w:ascii="Arial" w:hAnsi="Arial" w:cs="Arial"/>
                <w:color w:val="000000"/>
                <w:shd w:val="clear" w:color="auto" w:fill="FFFFFF"/>
              </w:rPr>
              <w:t>Se remitirán informes anuales, sobre estadística</w:t>
            </w:r>
            <w:r w:rsidR="005A1D5F">
              <w:rPr>
                <w:rFonts w:ascii="Arial" w:hAnsi="Arial" w:cs="Arial"/>
                <w:color w:val="000000"/>
                <w:shd w:val="clear" w:color="auto" w:fill="FFFFFF"/>
              </w:rPr>
              <w:t xml:space="preserve">s institucionales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internas derivadas del rediseño del trámite, para la medición y</w:t>
            </w:r>
            <w:r w:rsidR="005A1D5F">
              <w:rPr>
                <w:rFonts w:ascii="Arial" w:hAnsi="Arial" w:cs="Arial"/>
                <w:color w:val="000000"/>
                <w:shd w:val="clear" w:color="auto" w:fill="FFFFFF"/>
              </w:rPr>
              <w:t xml:space="preserve"> evaluación del efecto en la </w:t>
            </w:r>
            <w:r>
              <w:rPr>
                <w:rFonts w:ascii="Arial" w:hAnsi="Arial" w:cs="Arial"/>
                <w:color w:val="000000"/>
                <w:shd w:val="clear" w:color="auto" w:fill="FFFFFF"/>
              </w:rPr>
              <w:t>simplificación del mismo. </w:t>
            </w:r>
          </w:p>
          <w:p w14:paraId="02B94032" w14:textId="780C73EF" w:rsidR="00E75E29" w:rsidRPr="00DD2EC9" w:rsidRDefault="00E75E29" w:rsidP="002E6BF2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</w:tbl>
    <w:p w14:paraId="0F47AD3E" w14:textId="7885DD5C" w:rsidR="00876F88" w:rsidRPr="00DD2EC9" w:rsidRDefault="00876F88">
      <w:pPr>
        <w:rPr>
          <w:rFonts w:ascii="Arial" w:hAnsi="Arial" w:cs="Arial"/>
          <w:b/>
          <w:sz w:val="24"/>
        </w:rPr>
      </w:pPr>
    </w:p>
    <w:p w14:paraId="0D4D494B" w14:textId="77777777" w:rsidR="002E6BF2" w:rsidRPr="001C071E" w:rsidRDefault="002E6BF2" w:rsidP="002E6BF2">
      <w:pPr>
        <w:spacing w:after="0" w:line="240" w:lineRule="auto"/>
        <w:jc w:val="center"/>
        <w:rPr>
          <w:rFonts w:ascii="Arial" w:hAnsi="Arial" w:cs="Arial"/>
          <w:b/>
        </w:rPr>
      </w:pPr>
      <w:r w:rsidRPr="001C071E">
        <w:rPr>
          <w:rFonts w:ascii="Arial" w:hAnsi="Arial" w:cs="Arial"/>
          <w:b/>
        </w:rPr>
        <w:t>Tabla de Indicadores</w:t>
      </w:r>
    </w:p>
    <w:tbl>
      <w:tblPr>
        <w:tblStyle w:val="Tablaconcuadrcula"/>
        <w:tblpPr w:leftFromText="141" w:rightFromText="141" w:vertAnchor="text" w:horzAnchor="margin" w:tblpX="-289" w:tblpY="337"/>
        <w:tblW w:w="9776" w:type="dxa"/>
        <w:tblLook w:val="04A0" w:firstRow="1" w:lastRow="0" w:firstColumn="1" w:lastColumn="0" w:noHBand="0" w:noVBand="1"/>
      </w:tblPr>
      <w:tblGrid>
        <w:gridCol w:w="2972"/>
        <w:gridCol w:w="2268"/>
        <w:gridCol w:w="2410"/>
        <w:gridCol w:w="2126"/>
      </w:tblGrid>
      <w:tr w:rsidR="00D079A0" w:rsidRPr="00DD2EC9" w14:paraId="088BD538" w14:textId="77777777" w:rsidTr="00D079A0">
        <w:tc>
          <w:tcPr>
            <w:tcW w:w="2972" w:type="dxa"/>
            <w:shd w:val="clear" w:color="auto" w:fill="BDD6EE" w:themeFill="accent1" w:themeFillTint="66"/>
            <w:vAlign w:val="center"/>
          </w:tcPr>
          <w:p w14:paraId="686ABDD0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INDICADOR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14:paraId="6200C999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  <w:vAlign w:val="center"/>
          </w:tcPr>
          <w:p w14:paraId="5342E825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8D0AD0E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DIFERENCIA</w:t>
            </w:r>
          </w:p>
        </w:tc>
      </w:tr>
      <w:tr w:rsidR="00D079A0" w:rsidRPr="00DD2EC9" w14:paraId="38717D94" w14:textId="77777777" w:rsidTr="00D079A0">
        <w:tc>
          <w:tcPr>
            <w:tcW w:w="2972" w:type="dxa"/>
            <w:vAlign w:val="center"/>
          </w:tcPr>
          <w:p w14:paraId="777F84BB" w14:textId="77777777" w:rsidR="00D079A0" w:rsidRPr="00DD2EC9" w:rsidRDefault="00D079A0" w:rsidP="00D079A0">
            <w:pPr>
              <w:pStyle w:val="Default"/>
              <w:rPr>
                <w:color w:val="auto"/>
                <w:sz w:val="22"/>
                <w:szCs w:val="22"/>
              </w:rPr>
            </w:pPr>
            <w:r w:rsidRPr="00DD2EC9">
              <w:rPr>
                <w:color w:val="auto"/>
                <w:sz w:val="22"/>
                <w:szCs w:val="22"/>
              </w:rPr>
              <w:t xml:space="preserve">Número de actividades con valor añadido </w:t>
            </w:r>
            <w:r w:rsidRPr="00DD2EC9">
              <w:rPr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2268" w:type="dxa"/>
            <w:vAlign w:val="center"/>
          </w:tcPr>
          <w:p w14:paraId="7213ED65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5</w:t>
            </w:r>
          </w:p>
        </w:tc>
        <w:tc>
          <w:tcPr>
            <w:tcW w:w="2410" w:type="dxa"/>
            <w:vAlign w:val="center"/>
          </w:tcPr>
          <w:p w14:paraId="01873873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3B8D57E3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1</w:t>
            </w:r>
          </w:p>
        </w:tc>
      </w:tr>
      <w:tr w:rsidR="00D079A0" w:rsidRPr="00DD2EC9" w14:paraId="37AE913B" w14:textId="77777777" w:rsidTr="00D079A0">
        <w:tc>
          <w:tcPr>
            <w:tcW w:w="2972" w:type="dxa"/>
            <w:vAlign w:val="center"/>
          </w:tcPr>
          <w:p w14:paraId="74EB5B19" w14:textId="77777777" w:rsidR="00D079A0" w:rsidRPr="00DD2EC9" w:rsidRDefault="00D079A0" w:rsidP="00D079A0">
            <w:pPr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Tiempo del trámite</w:t>
            </w:r>
          </w:p>
        </w:tc>
        <w:tc>
          <w:tcPr>
            <w:tcW w:w="2268" w:type="dxa"/>
            <w:vAlign w:val="center"/>
          </w:tcPr>
          <w:p w14:paraId="0412C11A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  <w:bCs/>
                <w:sz w:val="20"/>
                <w:szCs w:val="20"/>
              </w:rPr>
              <w:t>2 días</w:t>
            </w:r>
          </w:p>
        </w:tc>
        <w:tc>
          <w:tcPr>
            <w:tcW w:w="2410" w:type="dxa"/>
            <w:vAlign w:val="center"/>
          </w:tcPr>
          <w:p w14:paraId="5E86AF07" w14:textId="70691572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1 día</w:t>
            </w:r>
          </w:p>
        </w:tc>
        <w:tc>
          <w:tcPr>
            <w:tcW w:w="2126" w:type="dxa"/>
            <w:vAlign w:val="center"/>
          </w:tcPr>
          <w:p w14:paraId="6FF57C4D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1 día</w:t>
            </w:r>
          </w:p>
        </w:tc>
      </w:tr>
      <w:tr w:rsidR="00D079A0" w:rsidRPr="00DD2EC9" w14:paraId="7C228013" w14:textId="77777777" w:rsidTr="00D079A0">
        <w:tc>
          <w:tcPr>
            <w:tcW w:w="2972" w:type="dxa"/>
            <w:vAlign w:val="center"/>
          </w:tcPr>
          <w:p w14:paraId="3F0656A1" w14:textId="77777777" w:rsidR="00D079A0" w:rsidRPr="00DD2EC9" w:rsidRDefault="00D079A0" w:rsidP="00D079A0">
            <w:pPr>
              <w:pStyle w:val="Default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Número de requisitos </w:t>
            </w:r>
            <w:r w:rsidRPr="00ED30EA">
              <w:rPr>
                <w:strike/>
                <w:color w:val="auto"/>
                <w:sz w:val="22"/>
                <w:szCs w:val="22"/>
              </w:rPr>
              <w:t xml:space="preserve"> </w:t>
            </w:r>
            <w:r w:rsidRPr="00307DB8">
              <w:rPr>
                <w:color w:val="auto"/>
                <w:sz w:val="22"/>
                <w:szCs w:val="22"/>
              </w:rPr>
              <w:t>solicitados</w:t>
            </w:r>
          </w:p>
        </w:tc>
        <w:tc>
          <w:tcPr>
            <w:tcW w:w="2268" w:type="dxa"/>
            <w:vAlign w:val="center"/>
          </w:tcPr>
          <w:p w14:paraId="7136424A" w14:textId="77777777" w:rsidR="00D079A0" w:rsidRPr="00DD2EC9" w:rsidRDefault="00D079A0" w:rsidP="00D079A0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DD2EC9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  <w:vAlign w:val="center"/>
          </w:tcPr>
          <w:p w14:paraId="499A0EFD" w14:textId="3B18549A" w:rsidR="00D079A0" w:rsidRPr="00DD2EC9" w:rsidRDefault="00A62C56" w:rsidP="00D079A0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sz w:val="20"/>
                <w:szCs w:val="20"/>
              </w:rPr>
              <w:t>3</w:t>
            </w:r>
          </w:p>
        </w:tc>
        <w:tc>
          <w:tcPr>
            <w:tcW w:w="2126" w:type="dxa"/>
            <w:vAlign w:val="center"/>
          </w:tcPr>
          <w:p w14:paraId="363DCE5C" w14:textId="53D4A594" w:rsidR="00D079A0" w:rsidRPr="00DD2EC9" w:rsidRDefault="00A62C56" w:rsidP="00D079A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D079A0" w:rsidRPr="00DD2EC9" w14:paraId="02BB4F9A" w14:textId="77777777" w:rsidTr="00D079A0">
        <w:tc>
          <w:tcPr>
            <w:tcW w:w="2972" w:type="dxa"/>
            <w:vAlign w:val="center"/>
          </w:tcPr>
          <w:p w14:paraId="5298653E" w14:textId="77777777" w:rsidR="00D079A0" w:rsidRPr="00DD2EC9" w:rsidRDefault="00D079A0" w:rsidP="00D079A0">
            <w:pPr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Costo</w:t>
            </w:r>
            <w:r>
              <w:rPr>
                <w:rFonts w:ascii="Arial" w:hAnsi="Arial" w:cs="Arial"/>
              </w:rPr>
              <w:t xml:space="preserve"> al usuario</w:t>
            </w:r>
          </w:p>
        </w:tc>
        <w:tc>
          <w:tcPr>
            <w:tcW w:w="2268" w:type="dxa"/>
            <w:vAlign w:val="center"/>
          </w:tcPr>
          <w:p w14:paraId="3B70DD9B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Según Tarifa vigente 137-2007</w:t>
            </w:r>
          </w:p>
          <w:p w14:paraId="73F2543A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USD 6.25</w:t>
            </w:r>
          </w:p>
          <w:p w14:paraId="32963BDE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  <w:vAlign w:val="center"/>
          </w:tcPr>
          <w:p w14:paraId="488384CC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Según Tarifario vigente</w:t>
            </w:r>
          </w:p>
          <w:p w14:paraId="788A5515" w14:textId="77777777" w:rsidR="00D079A0" w:rsidRPr="00DD2EC9" w:rsidRDefault="00D079A0" w:rsidP="00D079A0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 w:rsidRPr="00DD2EC9">
              <w:rPr>
                <w:rFonts w:ascii="Arial" w:hAnsi="Arial" w:cs="Arial"/>
                <w:bCs/>
                <w:sz w:val="20"/>
                <w:szCs w:val="20"/>
              </w:rPr>
              <w:t>USD 6.25</w:t>
            </w:r>
          </w:p>
        </w:tc>
        <w:tc>
          <w:tcPr>
            <w:tcW w:w="2126" w:type="dxa"/>
            <w:vAlign w:val="center"/>
          </w:tcPr>
          <w:p w14:paraId="6DEEF1B3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0</w:t>
            </w:r>
          </w:p>
        </w:tc>
      </w:tr>
      <w:tr w:rsidR="00D079A0" w:rsidRPr="00DD2EC9" w14:paraId="5EFD2E46" w14:textId="77777777" w:rsidTr="00D079A0">
        <w:tc>
          <w:tcPr>
            <w:tcW w:w="2972" w:type="dxa"/>
            <w:vAlign w:val="center"/>
          </w:tcPr>
          <w:p w14:paraId="66E965E3" w14:textId="77777777" w:rsidR="00D079A0" w:rsidRPr="00DD2EC9" w:rsidRDefault="00D079A0" w:rsidP="00D079A0">
            <w:pPr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2268" w:type="dxa"/>
            <w:vAlign w:val="center"/>
          </w:tcPr>
          <w:p w14:paraId="22F6B659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  <w:vAlign w:val="center"/>
          </w:tcPr>
          <w:p w14:paraId="6DBE28A1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3329A073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1</w:t>
            </w:r>
          </w:p>
        </w:tc>
      </w:tr>
      <w:tr w:rsidR="00D079A0" w:rsidRPr="00DD2EC9" w14:paraId="19650373" w14:textId="77777777" w:rsidTr="00D079A0">
        <w:tc>
          <w:tcPr>
            <w:tcW w:w="2972" w:type="dxa"/>
            <w:vAlign w:val="center"/>
          </w:tcPr>
          <w:p w14:paraId="31E50CBF" w14:textId="77777777" w:rsidR="00D079A0" w:rsidRPr="00DD2EC9" w:rsidRDefault="00D079A0" w:rsidP="00D079A0">
            <w:pPr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2268" w:type="dxa"/>
            <w:vAlign w:val="center"/>
          </w:tcPr>
          <w:p w14:paraId="3B26C2A5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4</w:t>
            </w:r>
          </w:p>
        </w:tc>
        <w:tc>
          <w:tcPr>
            <w:tcW w:w="2410" w:type="dxa"/>
            <w:vAlign w:val="center"/>
          </w:tcPr>
          <w:p w14:paraId="590603D0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56CD3487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3</w:t>
            </w:r>
          </w:p>
        </w:tc>
      </w:tr>
      <w:tr w:rsidR="00D079A0" w:rsidRPr="00DD2EC9" w14:paraId="728B3009" w14:textId="77777777" w:rsidTr="00D079A0">
        <w:tc>
          <w:tcPr>
            <w:tcW w:w="2972" w:type="dxa"/>
            <w:vAlign w:val="center"/>
          </w:tcPr>
          <w:p w14:paraId="5342158A" w14:textId="77777777" w:rsidR="00D079A0" w:rsidRPr="00DD2EC9" w:rsidRDefault="00D079A0" w:rsidP="00D079A0">
            <w:pPr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2268" w:type="dxa"/>
            <w:vAlign w:val="center"/>
          </w:tcPr>
          <w:p w14:paraId="294122E8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  <w:vAlign w:val="center"/>
          </w:tcPr>
          <w:p w14:paraId="42E4D49B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5FBD0C3B" w14:textId="77777777" w:rsidR="00D079A0" w:rsidRPr="00DD2EC9" w:rsidRDefault="00D079A0" w:rsidP="00D079A0">
            <w:pPr>
              <w:jc w:val="center"/>
              <w:rPr>
                <w:rFonts w:ascii="Arial" w:hAnsi="Arial" w:cs="Arial"/>
              </w:rPr>
            </w:pPr>
            <w:r w:rsidRPr="00DD2EC9">
              <w:rPr>
                <w:rFonts w:ascii="Arial" w:hAnsi="Arial" w:cs="Arial"/>
              </w:rPr>
              <w:t>0</w:t>
            </w:r>
          </w:p>
        </w:tc>
      </w:tr>
    </w:tbl>
    <w:p w14:paraId="4CE32236" w14:textId="2897BE1B" w:rsidR="008C3C67" w:rsidRPr="00DD2EC9" w:rsidRDefault="008C3C67">
      <w:pPr>
        <w:rPr>
          <w:rFonts w:ascii="Arial" w:hAnsi="Arial" w:cs="Arial"/>
          <w:b/>
          <w:sz w:val="24"/>
        </w:rPr>
      </w:pPr>
    </w:p>
    <w:p w14:paraId="7EC4FE57" w14:textId="2A80D9E8" w:rsidR="007C1854" w:rsidRDefault="007C1854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2C34712C" w14:textId="5C98249E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3C1ABA5" w14:textId="6739EEFB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4920A3F" w14:textId="687D998A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35783D1E" w14:textId="6AD3BD1E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80B221B" w14:textId="7DC387B6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513A5943" w14:textId="2181E57D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F4DBA57" w14:textId="4AAA7730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8AB4994" w14:textId="12315AD2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A75E02B" w14:textId="77777777" w:rsidR="00FD617B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p w14:paraId="0C08D087" w14:textId="12E08C8C" w:rsidR="00FD617B" w:rsidRDefault="00FF165A" w:rsidP="008E2F03">
      <w:pPr>
        <w:jc w:val="both"/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2F790E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441.4pt;height:554.1pt;z-index:251659264;mso-position-horizontal:center;mso-position-horizontal-relative:text;mso-position-vertical:absolute;mso-position-vertical-relative:text" wrapcoords="660 29 660 21308 20940 21308 20903 29 660 29">
            <v:imagedata r:id="rId8" o:title=""/>
            <w10:wrap type="tight"/>
          </v:shape>
          <o:OLEObject Type="Embed" ProgID="Visio.Drawing.15" ShapeID="_x0000_s1026" DrawAspect="Content" ObjectID="_1753170982" r:id="rId9"/>
        </w:object>
      </w:r>
    </w:p>
    <w:p w14:paraId="1C106752" w14:textId="77777777" w:rsidR="00FD617B" w:rsidRPr="00DD2EC9" w:rsidRDefault="00FD617B" w:rsidP="008E2F03">
      <w:pPr>
        <w:jc w:val="both"/>
        <w:rPr>
          <w:rFonts w:ascii="Arial" w:hAnsi="Arial" w:cs="Arial"/>
          <w:b/>
          <w:color w:val="404040" w:themeColor="text1" w:themeTint="BF"/>
        </w:rPr>
      </w:pPr>
    </w:p>
    <w:sectPr w:rsidR="00FD617B" w:rsidRPr="00DD2EC9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4D1FCD" w14:textId="77777777" w:rsidR="00FF165A" w:rsidRDefault="00FF165A" w:rsidP="00F00C9B">
      <w:pPr>
        <w:spacing w:after="0" w:line="240" w:lineRule="auto"/>
      </w:pPr>
      <w:r>
        <w:separator/>
      </w:r>
    </w:p>
  </w:endnote>
  <w:endnote w:type="continuationSeparator" w:id="0">
    <w:p w14:paraId="247BFF0E" w14:textId="77777777" w:rsidR="00FF165A" w:rsidRDefault="00FF165A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B648C5" w14:textId="77777777" w:rsidR="00FF165A" w:rsidRDefault="00FF165A" w:rsidP="00F00C9B">
      <w:pPr>
        <w:spacing w:after="0" w:line="240" w:lineRule="auto"/>
      </w:pPr>
      <w:r>
        <w:separator/>
      </w:r>
    </w:p>
  </w:footnote>
  <w:footnote w:type="continuationSeparator" w:id="0">
    <w:p w14:paraId="13F2DD31" w14:textId="77777777" w:rsidR="00FF165A" w:rsidRDefault="00FF165A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72F057" w14:textId="1967F6EF" w:rsidR="00F00C9B" w:rsidRPr="000E49B2" w:rsidRDefault="000E49B2" w:rsidP="000E49B2">
    <w:pPr>
      <w:pStyle w:val="Encabezado"/>
      <w:jc w:val="right"/>
      <w:rPr>
        <w:rFonts w:ascii="Arial" w:hAnsi="Arial" w:cs="Arial"/>
        <w:b/>
        <w:sz w:val="20"/>
        <w:szCs w:val="20"/>
      </w:rPr>
    </w:pPr>
    <w:r w:rsidRPr="000E49B2">
      <w:rPr>
        <w:rFonts w:ascii="Arial" w:hAnsi="Arial" w:cs="Arial"/>
        <w:b/>
        <w:sz w:val="20"/>
        <w:szCs w:val="20"/>
        <w:lang w:val="es-ES"/>
      </w:rPr>
      <w:t xml:space="preserve">Página </w:t>
    </w:r>
    <w:r w:rsidRPr="000E49B2">
      <w:rPr>
        <w:rFonts w:ascii="Arial" w:hAnsi="Arial" w:cs="Arial"/>
        <w:b/>
        <w:bCs/>
        <w:sz w:val="20"/>
        <w:szCs w:val="20"/>
      </w:rPr>
      <w:fldChar w:fldCharType="begin"/>
    </w:r>
    <w:r w:rsidRPr="000E49B2">
      <w:rPr>
        <w:rFonts w:ascii="Arial" w:hAnsi="Arial" w:cs="Arial"/>
        <w:b/>
        <w:bCs/>
        <w:sz w:val="20"/>
        <w:szCs w:val="20"/>
      </w:rPr>
      <w:instrText>PAGE  \* Arabic  \* MERGEFORMAT</w:instrText>
    </w:r>
    <w:r w:rsidRPr="000E49B2">
      <w:rPr>
        <w:rFonts w:ascii="Arial" w:hAnsi="Arial" w:cs="Arial"/>
        <w:b/>
        <w:bCs/>
        <w:sz w:val="20"/>
        <w:szCs w:val="20"/>
      </w:rPr>
      <w:fldChar w:fldCharType="separate"/>
    </w:r>
    <w:r w:rsidR="00794EB9" w:rsidRPr="00794EB9">
      <w:rPr>
        <w:rFonts w:ascii="Arial" w:hAnsi="Arial" w:cs="Arial"/>
        <w:b/>
        <w:bCs/>
        <w:noProof/>
        <w:sz w:val="20"/>
        <w:szCs w:val="20"/>
        <w:lang w:val="es-ES"/>
      </w:rPr>
      <w:t>5</w:t>
    </w:r>
    <w:r w:rsidRPr="000E49B2">
      <w:rPr>
        <w:rFonts w:ascii="Arial" w:hAnsi="Arial" w:cs="Arial"/>
        <w:b/>
        <w:bCs/>
        <w:sz w:val="20"/>
        <w:szCs w:val="20"/>
      </w:rPr>
      <w:fldChar w:fldCharType="end"/>
    </w:r>
    <w:r w:rsidRPr="000E49B2">
      <w:rPr>
        <w:rFonts w:ascii="Arial" w:hAnsi="Arial" w:cs="Arial"/>
        <w:b/>
        <w:sz w:val="20"/>
        <w:szCs w:val="20"/>
        <w:lang w:val="es-ES"/>
      </w:rPr>
      <w:t>/</w:t>
    </w:r>
    <w:r w:rsidRPr="000E49B2">
      <w:rPr>
        <w:rFonts w:ascii="Arial" w:hAnsi="Arial" w:cs="Arial"/>
        <w:b/>
        <w:bCs/>
        <w:sz w:val="20"/>
        <w:szCs w:val="20"/>
      </w:rPr>
      <w:fldChar w:fldCharType="begin"/>
    </w:r>
    <w:r w:rsidRPr="000E49B2">
      <w:rPr>
        <w:rFonts w:ascii="Arial" w:hAnsi="Arial" w:cs="Arial"/>
        <w:b/>
        <w:bCs/>
        <w:sz w:val="20"/>
        <w:szCs w:val="20"/>
      </w:rPr>
      <w:instrText>NUMPAGES  \* Arabic  \* MERGEFORMAT</w:instrText>
    </w:r>
    <w:r w:rsidRPr="000E49B2">
      <w:rPr>
        <w:rFonts w:ascii="Arial" w:hAnsi="Arial" w:cs="Arial"/>
        <w:b/>
        <w:bCs/>
        <w:sz w:val="20"/>
        <w:szCs w:val="20"/>
      </w:rPr>
      <w:fldChar w:fldCharType="separate"/>
    </w:r>
    <w:r w:rsidR="00794EB9" w:rsidRPr="00794EB9">
      <w:rPr>
        <w:rFonts w:ascii="Arial" w:hAnsi="Arial" w:cs="Arial"/>
        <w:b/>
        <w:bCs/>
        <w:noProof/>
        <w:sz w:val="20"/>
        <w:szCs w:val="20"/>
        <w:lang w:val="es-ES"/>
      </w:rPr>
      <w:t>5</w:t>
    </w:r>
    <w:r w:rsidRPr="000E49B2">
      <w:rPr>
        <w:rFonts w:ascii="Arial" w:hAnsi="Arial" w:cs="Arial"/>
        <w:b/>
        <w:bCs/>
        <w:sz w:val="20"/>
        <w:szCs w:val="20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12966"/>
    <w:multiLevelType w:val="hybridMultilevel"/>
    <w:tmpl w:val="F24CD0B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C21330"/>
    <w:multiLevelType w:val="hybridMultilevel"/>
    <w:tmpl w:val="424E089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ED1DC2"/>
    <w:multiLevelType w:val="hybridMultilevel"/>
    <w:tmpl w:val="B4046A4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F40614"/>
    <w:multiLevelType w:val="hybridMultilevel"/>
    <w:tmpl w:val="D466E4B4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4B7B09"/>
    <w:multiLevelType w:val="hybridMultilevel"/>
    <w:tmpl w:val="FCFE636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3F5FB5"/>
    <w:multiLevelType w:val="hybridMultilevel"/>
    <w:tmpl w:val="F0743D3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A6A2913"/>
    <w:multiLevelType w:val="hybridMultilevel"/>
    <w:tmpl w:val="6FEAF34A"/>
    <w:lvl w:ilvl="0" w:tplc="83E0C5D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0BA44273"/>
    <w:multiLevelType w:val="hybridMultilevel"/>
    <w:tmpl w:val="D01689F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EB30AD2"/>
    <w:multiLevelType w:val="hybridMultilevel"/>
    <w:tmpl w:val="B9FA3C86"/>
    <w:lvl w:ilvl="0" w:tplc="10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10C390C"/>
    <w:multiLevelType w:val="hybridMultilevel"/>
    <w:tmpl w:val="A3EE4D88"/>
    <w:lvl w:ilvl="0" w:tplc="F392E75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3794A6D"/>
    <w:multiLevelType w:val="hybridMultilevel"/>
    <w:tmpl w:val="B56EB59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87B5827"/>
    <w:multiLevelType w:val="hybridMultilevel"/>
    <w:tmpl w:val="B260BF54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8856BE9"/>
    <w:multiLevelType w:val="hybridMultilevel"/>
    <w:tmpl w:val="60921492"/>
    <w:lvl w:ilvl="0" w:tplc="6F880D6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CC1037"/>
    <w:multiLevelType w:val="hybridMultilevel"/>
    <w:tmpl w:val="CEC8760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B8160F1"/>
    <w:multiLevelType w:val="hybridMultilevel"/>
    <w:tmpl w:val="6FAC977E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870BE2"/>
    <w:multiLevelType w:val="hybridMultilevel"/>
    <w:tmpl w:val="201890D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E891B8D"/>
    <w:multiLevelType w:val="hybridMultilevel"/>
    <w:tmpl w:val="3BE8BFA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0F10858"/>
    <w:multiLevelType w:val="hybridMultilevel"/>
    <w:tmpl w:val="7A2203E0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23D54CA8"/>
    <w:multiLevelType w:val="hybridMultilevel"/>
    <w:tmpl w:val="8ADEE2C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549093C"/>
    <w:multiLevelType w:val="hybridMultilevel"/>
    <w:tmpl w:val="BF7463B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8324710"/>
    <w:multiLevelType w:val="hybridMultilevel"/>
    <w:tmpl w:val="D0F002E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B341C9F"/>
    <w:multiLevelType w:val="hybridMultilevel"/>
    <w:tmpl w:val="9B300D7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C2C4349"/>
    <w:multiLevelType w:val="hybridMultilevel"/>
    <w:tmpl w:val="4516C966"/>
    <w:lvl w:ilvl="0" w:tplc="BD2822D2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337544CA"/>
    <w:multiLevelType w:val="hybridMultilevel"/>
    <w:tmpl w:val="5454A666"/>
    <w:lvl w:ilvl="0" w:tplc="537879F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3A90BE8"/>
    <w:multiLevelType w:val="hybridMultilevel"/>
    <w:tmpl w:val="1A5EFC5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DA35A24"/>
    <w:multiLevelType w:val="hybridMultilevel"/>
    <w:tmpl w:val="E604BA3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03E51E1"/>
    <w:multiLevelType w:val="hybridMultilevel"/>
    <w:tmpl w:val="FF2E530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0B51A07"/>
    <w:multiLevelType w:val="hybridMultilevel"/>
    <w:tmpl w:val="C2388B70"/>
    <w:lvl w:ilvl="0" w:tplc="C57CC9A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41AF1EF0"/>
    <w:multiLevelType w:val="hybridMultilevel"/>
    <w:tmpl w:val="06E4BCF4"/>
    <w:lvl w:ilvl="0" w:tplc="E5A232B8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55A5A13"/>
    <w:multiLevelType w:val="hybridMultilevel"/>
    <w:tmpl w:val="94EA72C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5F90132"/>
    <w:multiLevelType w:val="hybridMultilevel"/>
    <w:tmpl w:val="0CCA09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7A1206"/>
    <w:multiLevelType w:val="hybridMultilevel"/>
    <w:tmpl w:val="A6FED1BC"/>
    <w:lvl w:ilvl="0" w:tplc="9FDE7DD6">
      <w:start w:val="1"/>
      <w:numFmt w:val="decimal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5F051209"/>
    <w:multiLevelType w:val="hybridMultilevel"/>
    <w:tmpl w:val="074EA3BC"/>
    <w:lvl w:ilvl="0" w:tplc="DD2EB0EC">
      <w:start w:val="1"/>
      <w:numFmt w:val="decimal"/>
      <w:suff w:val="space"/>
      <w:lvlText w:val="%1."/>
      <w:lvlJc w:val="left"/>
      <w:pPr>
        <w:ind w:left="720" w:hanging="360"/>
      </w:pPr>
      <w:rPr>
        <w:rFonts w:ascii="Arial" w:eastAsiaTheme="minorHAnsi" w:hAnsi="Arial" w:cs="Arial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6F65F1"/>
    <w:multiLevelType w:val="hybridMultilevel"/>
    <w:tmpl w:val="13A8999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B5C6E24"/>
    <w:multiLevelType w:val="hybridMultilevel"/>
    <w:tmpl w:val="06846BB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EEA4405"/>
    <w:multiLevelType w:val="hybridMultilevel"/>
    <w:tmpl w:val="8862806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85628F"/>
    <w:multiLevelType w:val="hybridMultilevel"/>
    <w:tmpl w:val="14684606"/>
    <w:lvl w:ilvl="0" w:tplc="E20A2EF2">
      <w:start w:val="1"/>
      <w:numFmt w:val="lowerLetter"/>
      <w:lvlText w:val="%1."/>
      <w:lvlJc w:val="left"/>
      <w:pPr>
        <w:ind w:left="42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42" w15:restartNumberingAfterBreak="0">
    <w:nsid w:val="743E42B0"/>
    <w:multiLevelType w:val="hybridMultilevel"/>
    <w:tmpl w:val="F9BA201C"/>
    <w:lvl w:ilvl="0" w:tplc="186414E8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79754137"/>
    <w:multiLevelType w:val="hybridMultilevel"/>
    <w:tmpl w:val="80EC6AB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461407"/>
    <w:multiLevelType w:val="hybridMultilevel"/>
    <w:tmpl w:val="12D6085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D917C58"/>
    <w:multiLevelType w:val="hybridMultilevel"/>
    <w:tmpl w:val="0D16772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E4613FB"/>
    <w:multiLevelType w:val="hybridMultilevel"/>
    <w:tmpl w:val="C6F2D1F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E600936"/>
    <w:multiLevelType w:val="hybridMultilevel"/>
    <w:tmpl w:val="DD44074E"/>
    <w:lvl w:ilvl="0" w:tplc="91F85E4C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3"/>
  </w:num>
  <w:num w:numId="2">
    <w:abstractNumId w:val="6"/>
  </w:num>
  <w:num w:numId="3">
    <w:abstractNumId w:val="29"/>
  </w:num>
  <w:num w:numId="4">
    <w:abstractNumId w:val="43"/>
  </w:num>
  <w:num w:numId="5">
    <w:abstractNumId w:val="19"/>
  </w:num>
  <w:num w:numId="6">
    <w:abstractNumId w:val="1"/>
  </w:num>
  <w:num w:numId="7">
    <w:abstractNumId w:val="38"/>
  </w:num>
  <w:num w:numId="8">
    <w:abstractNumId w:val="40"/>
  </w:num>
  <w:num w:numId="9">
    <w:abstractNumId w:val="24"/>
  </w:num>
  <w:num w:numId="10">
    <w:abstractNumId w:val="41"/>
  </w:num>
  <w:num w:numId="11">
    <w:abstractNumId w:val="9"/>
  </w:num>
  <w:num w:numId="12">
    <w:abstractNumId w:val="28"/>
  </w:num>
  <w:num w:numId="13">
    <w:abstractNumId w:val="25"/>
  </w:num>
  <w:num w:numId="14">
    <w:abstractNumId w:val="46"/>
  </w:num>
  <w:num w:numId="15">
    <w:abstractNumId w:val="21"/>
  </w:num>
  <w:num w:numId="16">
    <w:abstractNumId w:val="10"/>
  </w:num>
  <w:num w:numId="17">
    <w:abstractNumId w:val="33"/>
  </w:num>
  <w:num w:numId="18">
    <w:abstractNumId w:val="5"/>
  </w:num>
  <w:num w:numId="19">
    <w:abstractNumId w:val="13"/>
  </w:num>
  <w:num w:numId="20">
    <w:abstractNumId w:val="45"/>
  </w:num>
  <w:num w:numId="21">
    <w:abstractNumId w:val="36"/>
  </w:num>
  <w:num w:numId="22">
    <w:abstractNumId w:val="14"/>
  </w:num>
  <w:num w:numId="23">
    <w:abstractNumId w:val="32"/>
  </w:num>
  <w:num w:numId="24">
    <w:abstractNumId w:val="20"/>
  </w:num>
  <w:num w:numId="25">
    <w:abstractNumId w:val="7"/>
  </w:num>
  <w:num w:numId="26">
    <w:abstractNumId w:val="26"/>
  </w:num>
  <w:num w:numId="27">
    <w:abstractNumId w:val="11"/>
  </w:num>
  <w:num w:numId="28">
    <w:abstractNumId w:val="42"/>
  </w:num>
  <w:num w:numId="29">
    <w:abstractNumId w:val="31"/>
  </w:num>
  <w:num w:numId="30">
    <w:abstractNumId w:val="8"/>
  </w:num>
  <w:num w:numId="31">
    <w:abstractNumId w:val="35"/>
  </w:num>
  <w:num w:numId="32">
    <w:abstractNumId w:val="4"/>
  </w:num>
  <w:num w:numId="33">
    <w:abstractNumId w:val="17"/>
  </w:num>
  <w:num w:numId="34">
    <w:abstractNumId w:val="22"/>
  </w:num>
  <w:num w:numId="35">
    <w:abstractNumId w:val="12"/>
  </w:num>
  <w:num w:numId="36">
    <w:abstractNumId w:val="44"/>
  </w:num>
  <w:num w:numId="37">
    <w:abstractNumId w:val="18"/>
  </w:num>
  <w:num w:numId="38">
    <w:abstractNumId w:val="37"/>
  </w:num>
  <w:num w:numId="39">
    <w:abstractNumId w:val="2"/>
  </w:num>
  <w:num w:numId="40">
    <w:abstractNumId w:val="47"/>
  </w:num>
  <w:num w:numId="41">
    <w:abstractNumId w:val="16"/>
  </w:num>
  <w:num w:numId="42">
    <w:abstractNumId w:val="15"/>
  </w:num>
  <w:num w:numId="43">
    <w:abstractNumId w:val="34"/>
  </w:num>
  <w:num w:numId="44">
    <w:abstractNumId w:val="39"/>
  </w:num>
  <w:num w:numId="45">
    <w:abstractNumId w:val="3"/>
  </w:num>
  <w:num w:numId="46">
    <w:abstractNumId w:val="27"/>
  </w:num>
  <w:num w:numId="47">
    <w:abstractNumId w:val="0"/>
  </w:num>
  <w:num w:numId="48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activeWritingStyle w:appName="MSWord" w:lang="es-MX" w:vendorID="64" w:dllVersion="6" w:nlCheck="1" w:checkStyle="1"/>
  <w:activeWritingStyle w:appName="MSWord" w:lang="pt-BR" w:vendorID="64" w:dllVersion="0" w:nlCheck="1" w:checkStyle="0"/>
  <w:activeWritingStyle w:appName="MSWord" w:lang="es-GT" w:vendorID="64" w:dllVersion="0" w:nlCheck="1" w:checkStyle="0"/>
  <w:activeWritingStyle w:appName="MSWord" w:lang="es-HN" w:vendorID="64" w:dllVersion="6" w:nlCheck="1" w:checkStyle="0"/>
  <w:activeWritingStyle w:appName="MSWord" w:lang="es-HN" w:vendorID="64" w:dllVersion="0" w:nlCheck="1" w:checkStyle="0"/>
  <w:activeWritingStyle w:appName="MSWord" w:lang="es-HN" w:vendorID="64" w:dllVersion="4096" w:nlCheck="1" w:checkStyle="0"/>
  <w:activeWritingStyle w:appName="MSWord" w:lang="es-ES" w:vendorID="64" w:dllVersion="6" w:nlCheck="1" w:checkStyle="0"/>
  <w:activeWritingStyle w:appName="MSWord" w:lang="es-GT" w:vendorID="64" w:dllVersion="131078" w:nlCheck="1" w:checkStyle="0"/>
  <w:activeWritingStyle w:appName="MSWord" w:lang="es-HN" w:vendorID="64" w:dllVersion="131078" w:nlCheck="1" w:checkStyle="0"/>
  <w:activeWritingStyle w:appName="MSWord" w:lang="es-ES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335D"/>
    <w:rsid w:val="00007A45"/>
    <w:rsid w:val="00011946"/>
    <w:rsid w:val="000133DB"/>
    <w:rsid w:val="00025316"/>
    <w:rsid w:val="00031B3E"/>
    <w:rsid w:val="0004706A"/>
    <w:rsid w:val="00094339"/>
    <w:rsid w:val="000949FC"/>
    <w:rsid w:val="000A00BE"/>
    <w:rsid w:val="000B1F65"/>
    <w:rsid w:val="000C7581"/>
    <w:rsid w:val="000D13BD"/>
    <w:rsid w:val="000E49B2"/>
    <w:rsid w:val="000E4FD0"/>
    <w:rsid w:val="000F1DC5"/>
    <w:rsid w:val="000F69BE"/>
    <w:rsid w:val="00105400"/>
    <w:rsid w:val="001109B9"/>
    <w:rsid w:val="00111DEC"/>
    <w:rsid w:val="0011552B"/>
    <w:rsid w:val="001163B6"/>
    <w:rsid w:val="00126308"/>
    <w:rsid w:val="00142B94"/>
    <w:rsid w:val="0015658A"/>
    <w:rsid w:val="0016685C"/>
    <w:rsid w:val="0016704C"/>
    <w:rsid w:val="001736CD"/>
    <w:rsid w:val="001752CC"/>
    <w:rsid w:val="00177666"/>
    <w:rsid w:val="00187949"/>
    <w:rsid w:val="0019513B"/>
    <w:rsid w:val="001B51C6"/>
    <w:rsid w:val="001C1CBB"/>
    <w:rsid w:val="001D06B8"/>
    <w:rsid w:val="001D1C7A"/>
    <w:rsid w:val="001E61E0"/>
    <w:rsid w:val="0021137A"/>
    <w:rsid w:val="00216DC4"/>
    <w:rsid w:val="002266A6"/>
    <w:rsid w:val="00240EBD"/>
    <w:rsid w:val="002514B3"/>
    <w:rsid w:val="00267602"/>
    <w:rsid w:val="00274312"/>
    <w:rsid w:val="00284A51"/>
    <w:rsid w:val="002923EC"/>
    <w:rsid w:val="002B18EB"/>
    <w:rsid w:val="002C3F82"/>
    <w:rsid w:val="002D4CC5"/>
    <w:rsid w:val="002D6CD8"/>
    <w:rsid w:val="002E032C"/>
    <w:rsid w:val="002E6BF2"/>
    <w:rsid w:val="002F13B5"/>
    <w:rsid w:val="002F5349"/>
    <w:rsid w:val="002F7E17"/>
    <w:rsid w:val="003000C8"/>
    <w:rsid w:val="00301A1D"/>
    <w:rsid w:val="00301E84"/>
    <w:rsid w:val="00307DB8"/>
    <w:rsid w:val="00320DB4"/>
    <w:rsid w:val="003244BE"/>
    <w:rsid w:val="00324E1A"/>
    <w:rsid w:val="00326191"/>
    <w:rsid w:val="00330BE6"/>
    <w:rsid w:val="00330DD1"/>
    <w:rsid w:val="00336F1C"/>
    <w:rsid w:val="00396513"/>
    <w:rsid w:val="003A0FD8"/>
    <w:rsid w:val="003A2DA0"/>
    <w:rsid w:val="003A3269"/>
    <w:rsid w:val="003A3867"/>
    <w:rsid w:val="003C0ED6"/>
    <w:rsid w:val="003C0F90"/>
    <w:rsid w:val="003D1F84"/>
    <w:rsid w:val="003D5209"/>
    <w:rsid w:val="003E4020"/>
    <w:rsid w:val="003E4DD1"/>
    <w:rsid w:val="003E53E1"/>
    <w:rsid w:val="003F5378"/>
    <w:rsid w:val="00413E18"/>
    <w:rsid w:val="00414855"/>
    <w:rsid w:val="00425A9E"/>
    <w:rsid w:val="00426EC6"/>
    <w:rsid w:val="00427E70"/>
    <w:rsid w:val="004361D0"/>
    <w:rsid w:val="0046599A"/>
    <w:rsid w:val="004733AF"/>
    <w:rsid w:val="004826FB"/>
    <w:rsid w:val="004A0DC6"/>
    <w:rsid w:val="004B177A"/>
    <w:rsid w:val="004B19D5"/>
    <w:rsid w:val="004B66AF"/>
    <w:rsid w:val="004C178E"/>
    <w:rsid w:val="004D0F6C"/>
    <w:rsid w:val="004D51DC"/>
    <w:rsid w:val="004D7BF3"/>
    <w:rsid w:val="004E0FD6"/>
    <w:rsid w:val="004E29F8"/>
    <w:rsid w:val="004E6D30"/>
    <w:rsid w:val="004F1675"/>
    <w:rsid w:val="00500F06"/>
    <w:rsid w:val="005045F8"/>
    <w:rsid w:val="00507ED8"/>
    <w:rsid w:val="00514BA1"/>
    <w:rsid w:val="00527F72"/>
    <w:rsid w:val="00533775"/>
    <w:rsid w:val="00536518"/>
    <w:rsid w:val="0054267C"/>
    <w:rsid w:val="00545638"/>
    <w:rsid w:val="005605FA"/>
    <w:rsid w:val="00574F1A"/>
    <w:rsid w:val="005A1D5F"/>
    <w:rsid w:val="005A593C"/>
    <w:rsid w:val="005A721E"/>
    <w:rsid w:val="005A7B12"/>
    <w:rsid w:val="005B6350"/>
    <w:rsid w:val="005C608E"/>
    <w:rsid w:val="005E153C"/>
    <w:rsid w:val="005E4AD3"/>
    <w:rsid w:val="005F009F"/>
    <w:rsid w:val="00605C17"/>
    <w:rsid w:val="00613B39"/>
    <w:rsid w:val="006224DC"/>
    <w:rsid w:val="0063248A"/>
    <w:rsid w:val="00644EF3"/>
    <w:rsid w:val="00646533"/>
    <w:rsid w:val="00647765"/>
    <w:rsid w:val="006517D2"/>
    <w:rsid w:val="00660F8B"/>
    <w:rsid w:val="00665219"/>
    <w:rsid w:val="00674171"/>
    <w:rsid w:val="00680560"/>
    <w:rsid w:val="006937A3"/>
    <w:rsid w:val="006B063F"/>
    <w:rsid w:val="006B21A5"/>
    <w:rsid w:val="006B455C"/>
    <w:rsid w:val="006C66C6"/>
    <w:rsid w:val="006E3716"/>
    <w:rsid w:val="006F7979"/>
    <w:rsid w:val="007027CF"/>
    <w:rsid w:val="00723F5F"/>
    <w:rsid w:val="00750391"/>
    <w:rsid w:val="00753666"/>
    <w:rsid w:val="00770D30"/>
    <w:rsid w:val="007828F6"/>
    <w:rsid w:val="007939C9"/>
    <w:rsid w:val="00794EB9"/>
    <w:rsid w:val="007B3428"/>
    <w:rsid w:val="007B420E"/>
    <w:rsid w:val="007C0524"/>
    <w:rsid w:val="007C159A"/>
    <w:rsid w:val="007C1854"/>
    <w:rsid w:val="007D1412"/>
    <w:rsid w:val="007D3C36"/>
    <w:rsid w:val="007F2D55"/>
    <w:rsid w:val="00820B04"/>
    <w:rsid w:val="00846472"/>
    <w:rsid w:val="00846CD6"/>
    <w:rsid w:val="008522B8"/>
    <w:rsid w:val="008549EC"/>
    <w:rsid w:val="00871EB9"/>
    <w:rsid w:val="00875E62"/>
    <w:rsid w:val="008766FF"/>
    <w:rsid w:val="00876F88"/>
    <w:rsid w:val="00884AE6"/>
    <w:rsid w:val="00892A8C"/>
    <w:rsid w:val="00892B08"/>
    <w:rsid w:val="00893D1A"/>
    <w:rsid w:val="00894FCD"/>
    <w:rsid w:val="008B038B"/>
    <w:rsid w:val="008B04A3"/>
    <w:rsid w:val="008B565E"/>
    <w:rsid w:val="008C3C67"/>
    <w:rsid w:val="008C69AF"/>
    <w:rsid w:val="008D0294"/>
    <w:rsid w:val="008D19B1"/>
    <w:rsid w:val="008D6C8C"/>
    <w:rsid w:val="008E2F03"/>
    <w:rsid w:val="008E4508"/>
    <w:rsid w:val="008E50CF"/>
    <w:rsid w:val="008E755A"/>
    <w:rsid w:val="008F23AA"/>
    <w:rsid w:val="008F240C"/>
    <w:rsid w:val="008F41F0"/>
    <w:rsid w:val="008F6F5B"/>
    <w:rsid w:val="00904CEA"/>
    <w:rsid w:val="00916121"/>
    <w:rsid w:val="00921C4B"/>
    <w:rsid w:val="00927190"/>
    <w:rsid w:val="009345E9"/>
    <w:rsid w:val="0093460B"/>
    <w:rsid w:val="00945E5C"/>
    <w:rsid w:val="00956506"/>
    <w:rsid w:val="0096389B"/>
    <w:rsid w:val="00967097"/>
    <w:rsid w:val="0098061F"/>
    <w:rsid w:val="0098121F"/>
    <w:rsid w:val="009875FE"/>
    <w:rsid w:val="00991042"/>
    <w:rsid w:val="00991CA9"/>
    <w:rsid w:val="009A2FEA"/>
    <w:rsid w:val="009C1CF1"/>
    <w:rsid w:val="009C3B79"/>
    <w:rsid w:val="009C6E34"/>
    <w:rsid w:val="009D77CF"/>
    <w:rsid w:val="009E1250"/>
    <w:rsid w:val="009E2609"/>
    <w:rsid w:val="009E5A00"/>
    <w:rsid w:val="009F408A"/>
    <w:rsid w:val="009F54DA"/>
    <w:rsid w:val="00A02BEF"/>
    <w:rsid w:val="00A140CD"/>
    <w:rsid w:val="00A15AC0"/>
    <w:rsid w:val="00A428C1"/>
    <w:rsid w:val="00A44F66"/>
    <w:rsid w:val="00A62C56"/>
    <w:rsid w:val="00A659DA"/>
    <w:rsid w:val="00A72ABD"/>
    <w:rsid w:val="00A72F82"/>
    <w:rsid w:val="00A769A0"/>
    <w:rsid w:val="00A77FA7"/>
    <w:rsid w:val="00A82781"/>
    <w:rsid w:val="00A83301"/>
    <w:rsid w:val="00AC5C8B"/>
    <w:rsid w:val="00AC5FCA"/>
    <w:rsid w:val="00AC78E9"/>
    <w:rsid w:val="00AD6098"/>
    <w:rsid w:val="00AD6340"/>
    <w:rsid w:val="00AF5F66"/>
    <w:rsid w:val="00AF6AA2"/>
    <w:rsid w:val="00B03CD0"/>
    <w:rsid w:val="00B14C34"/>
    <w:rsid w:val="00B24866"/>
    <w:rsid w:val="00B25EE5"/>
    <w:rsid w:val="00B2787B"/>
    <w:rsid w:val="00B33CB7"/>
    <w:rsid w:val="00B47D90"/>
    <w:rsid w:val="00B50CD0"/>
    <w:rsid w:val="00B53356"/>
    <w:rsid w:val="00B55CD7"/>
    <w:rsid w:val="00B67D4C"/>
    <w:rsid w:val="00B75EA1"/>
    <w:rsid w:val="00B778B8"/>
    <w:rsid w:val="00B8491A"/>
    <w:rsid w:val="00B8692F"/>
    <w:rsid w:val="00B921B7"/>
    <w:rsid w:val="00BB0362"/>
    <w:rsid w:val="00BB183B"/>
    <w:rsid w:val="00BC29D6"/>
    <w:rsid w:val="00BC39C8"/>
    <w:rsid w:val="00BE255C"/>
    <w:rsid w:val="00BE3192"/>
    <w:rsid w:val="00BF216B"/>
    <w:rsid w:val="00BF6165"/>
    <w:rsid w:val="00BF7B05"/>
    <w:rsid w:val="00C20565"/>
    <w:rsid w:val="00C26DE1"/>
    <w:rsid w:val="00C26EEF"/>
    <w:rsid w:val="00C34EB7"/>
    <w:rsid w:val="00C34FAF"/>
    <w:rsid w:val="00C67C49"/>
    <w:rsid w:val="00C67EF9"/>
    <w:rsid w:val="00C70AE0"/>
    <w:rsid w:val="00C71442"/>
    <w:rsid w:val="00C75461"/>
    <w:rsid w:val="00C816B0"/>
    <w:rsid w:val="00C82839"/>
    <w:rsid w:val="00C8658E"/>
    <w:rsid w:val="00C86668"/>
    <w:rsid w:val="00C96B3F"/>
    <w:rsid w:val="00CA4B28"/>
    <w:rsid w:val="00CA6A7D"/>
    <w:rsid w:val="00CD253B"/>
    <w:rsid w:val="00CF311F"/>
    <w:rsid w:val="00CF5109"/>
    <w:rsid w:val="00D0781A"/>
    <w:rsid w:val="00D079A0"/>
    <w:rsid w:val="00D12088"/>
    <w:rsid w:val="00D1284F"/>
    <w:rsid w:val="00D1468D"/>
    <w:rsid w:val="00D202A7"/>
    <w:rsid w:val="00D36772"/>
    <w:rsid w:val="00D538AC"/>
    <w:rsid w:val="00D55EFC"/>
    <w:rsid w:val="00D64CE2"/>
    <w:rsid w:val="00D7216D"/>
    <w:rsid w:val="00D72B0D"/>
    <w:rsid w:val="00D8196C"/>
    <w:rsid w:val="00D819E3"/>
    <w:rsid w:val="00D940E8"/>
    <w:rsid w:val="00D9463E"/>
    <w:rsid w:val="00D97671"/>
    <w:rsid w:val="00DA29BA"/>
    <w:rsid w:val="00DA56DE"/>
    <w:rsid w:val="00DC1192"/>
    <w:rsid w:val="00DC20C8"/>
    <w:rsid w:val="00DC3980"/>
    <w:rsid w:val="00DC6D2A"/>
    <w:rsid w:val="00DD2733"/>
    <w:rsid w:val="00DD2EC9"/>
    <w:rsid w:val="00DD58FD"/>
    <w:rsid w:val="00DD64D3"/>
    <w:rsid w:val="00DE2FEF"/>
    <w:rsid w:val="00DE3D7C"/>
    <w:rsid w:val="00DE6D09"/>
    <w:rsid w:val="00E057D6"/>
    <w:rsid w:val="00E12655"/>
    <w:rsid w:val="00E13D75"/>
    <w:rsid w:val="00E17831"/>
    <w:rsid w:val="00E23B54"/>
    <w:rsid w:val="00E251A1"/>
    <w:rsid w:val="00E34445"/>
    <w:rsid w:val="00E37038"/>
    <w:rsid w:val="00E56130"/>
    <w:rsid w:val="00E57C21"/>
    <w:rsid w:val="00E70860"/>
    <w:rsid w:val="00E70E3A"/>
    <w:rsid w:val="00E759DA"/>
    <w:rsid w:val="00E75E29"/>
    <w:rsid w:val="00E975A1"/>
    <w:rsid w:val="00EC46A2"/>
    <w:rsid w:val="00EC6393"/>
    <w:rsid w:val="00ED30EA"/>
    <w:rsid w:val="00EE712C"/>
    <w:rsid w:val="00F00C9B"/>
    <w:rsid w:val="00F0337B"/>
    <w:rsid w:val="00F04E8A"/>
    <w:rsid w:val="00F102DF"/>
    <w:rsid w:val="00F20EB6"/>
    <w:rsid w:val="00F217A0"/>
    <w:rsid w:val="00F50E10"/>
    <w:rsid w:val="00F51CEC"/>
    <w:rsid w:val="00F57508"/>
    <w:rsid w:val="00F612EA"/>
    <w:rsid w:val="00F6297D"/>
    <w:rsid w:val="00F73FCA"/>
    <w:rsid w:val="00F816AD"/>
    <w:rsid w:val="00F83B19"/>
    <w:rsid w:val="00F85A2D"/>
    <w:rsid w:val="00F95D97"/>
    <w:rsid w:val="00FA4EB0"/>
    <w:rsid w:val="00FC6ABA"/>
    <w:rsid w:val="00FD617B"/>
    <w:rsid w:val="00FE18C0"/>
    <w:rsid w:val="00FE74D8"/>
    <w:rsid w:val="00FE76FB"/>
    <w:rsid w:val="00FF165A"/>
    <w:rsid w:val="00FF1807"/>
    <w:rsid w:val="00FF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36CD301"/>
  <w15:docId w15:val="{8BC4C68B-AEB6-4851-BA8D-B6B740BC5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paragraph" w:styleId="Ttulo1">
    <w:name w:val="heading 1"/>
    <w:basedOn w:val="Normal"/>
    <w:link w:val="Ttulo1Car"/>
    <w:uiPriority w:val="9"/>
    <w:qFormat/>
    <w:rsid w:val="00EE712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E5A00"/>
    <w:rPr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EE712C"/>
    <w:rPr>
      <w:rFonts w:ascii="Times New Roman" w:eastAsia="Times New Roman" w:hAnsi="Times New Roman" w:cs="Times New Roman"/>
      <w:b/>
      <w:bCs/>
      <w:kern w:val="36"/>
      <w:sz w:val="48"/>
      <w:szCs w:val="48"/>
      <w:lang w:eastAsia="es-GT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111DEC"/>
    <w:rPr>
      <w:color w:val="605E5C"/>
      <w:shd w:val="clear" w:color="auto" w:fill="E1DFDD"/>
    </w:rPr>
  </w:style>
  <w:style w:type="character" w:customStyle="1" w:styleId="markedcontent">
    <w:name w:val="markedcontent"/>
    <w:basedOn w:val="Fuentedeprrafopredeter"/>
    <w:rsid w:val="008F41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314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A7B41F-77B0-4480-9AC6-5427345CC7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</Pages>
  <Words>997</Words>
  <Characters>5484</Characters>
  <Application>Microsoft Office Word</Application>
  <DocSecurity>0</DocSecurity>
  <Lines>45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;DENIS ALDANA</dc:creator>
  <cp:lastModifiedBy>Denis Roberto Aldana Azurdia</cp:lastModifiedBy>
  <cp:revision>33</cp:revision>
  <cp:lastPrinted>2023-08-10T17:10:00Z</cp:lastPrinted>
  <dcterms:created xsi:type="dcterms:W3CDTF">2023-07-14T16:45:00Z</dcterms:created>
  <dcterms:modified xsi:type="dcterms:W3CDTF">2023-08-10T17:10:00Z</dcterms:modified>
</cp:coreProperties>
</file>